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05D27283"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AC58A0">
        <w:rPr>
          <w:rFonts w:ascii="Arial" w:hAnsi="Arial" w:cs="Arial"/>
          <w:b/>
          <w:sz w:val="24"/>
          <w:lang w:val="en-US"/>
        </w:rPr>
        <w:t>2</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6D50390B" w14:textId="77777777" w:rsidR="00FE7511" w:rsidRDefault="00A96692">
      <w:pPr>
        <w:pStyle w:val="1"/>
        <w:jc w:val="both"/>
        <w:rPr>
          <w:rFonts w:cs="Arial"/>
          <w:lang w:val="en-US"/>
        </w:rPr>
      </w:pPr>
      <w:r>
        <w:rPr>
          <w:rFonts w:cs="Arial"/>
          <w:lang w:val="en-US"/>
        </w:rPr>
        <w:t>2. Discussion</w:t>
      </w:r>
    </w:p>
    <w:p w14:paraId="39A94B17" w14:textId="77777777" w:rsidR="00FE7511" w:rsidRDefault="00A96692">
      <w:pPr>
        <w:pStyle w:val="2"/>
      </w:pPr>
      <w:r>
        <w:t>2.1 Moderator Summary</w:t>
      </w:r>
    </w:p>
    <w:p w14:paraId="2EB28101" w14:textId="77777777" w:rsidR="00FE7511" w:rsidRDefault="00A96692">
      <w:pPr>
        <w:rPr>
          <w:lang w:val="en-US" w:eastAsia="zh-CN"/>
        </w:rPr>
      </w:pPr>
      <w:r>
        <w:rPr>
          <w:lang w:val="en-US" w:eastAsia="zh-CN"/>
        </w:rPr>
        <w:t>Below is a short moderator summary based on tdocs [1-15] submitted for RAN1#108-e</w:t>
      </w:r>
    </w:p>
    <w:p w14:paraId="110BE06D" w14:textId="77777777" w:rsidR="00FE7511" w:rsidRDefault="00A96692">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Aspects related to PDCCH monitoring and BD/CCE limit handling when CCS from sSCell to PCell/PSCell is configured</w:t>
      </w:r>
    </w:p>
    <w:p w14:paraId="0E146801" w14:textId="77777777" w:rsidR="00FE7511" w:rsidRDefault="00A96692">
      <w:pPr>
        <w:pStyle w:val="aff2"/>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3FE6A656" w14:textId="77777777" w:rsidR="00FE7511" w:rsidRDefault="00A96692">
      <w:pPr>
        <w:pStyle w:val="aff2"/>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aff2"/>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aff2"/>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aff2"/>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aff2"/>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aff2"/>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aff2"/>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aff2"/>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65E316B4" w14:textId="77777777" w:rsidR="00FE7511" w:rsidRDefault="00A96692">
      <w:pPr>
        <w:pStyle w:val="aff2"/>
        <w:numPr>
          <w:ilvl w:val="2"/>
          <w:numId w:val="3"/>
        </w:numPr>
        <w:tabs>
          <w:tab w:val="left" w:pos="720"/>
          <w:tab w:val="left" w:pos="2880"/>
        </w:tabs>
        <w:rPr>
          <w:rFonts w:eastAsia="MS Mincho"/>
        </w:rPr>
      </w:pPr>
      <w:r>
        <w:rPr>
          <w:rFonts w:eastAsia="MS Mincho"/>
        </w:rPr>
        <w:t>[2], [6],[10]</w:t>
      </w:r>
    </w:p>
    <w:p w14:paraId="53EAD786" w14:textId="77777777" w:rsidR="00FE7511" w:rsidRDefault="00A96692">
      <w:pPr>
        <w:pStyle w:val="aff2"/>
        <w:numPr>
          <w:ilvl w:val="0"/>
          <w:numId w:val="3"/>
        </w:numPr>
        <w:tabs>
          <w:tab w:val="left" w:pos="2160"/>
          <w:tab w:val="left" w:pos="2880"/>
        </w:tabs>
        <w:rPr>
          <w:rFonts w:eastAsia="MS Mincho"/>
        </w:rPr>
      </w:pPr>
      <w:r>
        <w:rPr>
          <w:rFonts w:eastAsia="MS Mincho"/>
        </w:rPr>
        <w:t>Handling of DCI format 2_5 is same as in Rel16 – [3],[4],[5],[7],[15]</w:t>
      </w:r>
    </w:p>
    <w:p w14:paraId="735B0B3D" w14:textId="77777777" w:rsidR="00FE7511" w:rsidRDefault="00A96692">
      <w:pPr>
        <w:pStyle w:val="aff2"/>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aff2"/>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39E4BADC" w14:textId="77777777" w:rsidR="00FE7511" w:rsidRDefault="00A96692">
      <w:pPr>
        <w:pStyle w:val="aff2"/>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16E167BC" w14:textId="77777777" w:rsidR="00FE7511" w:rsidRDefault="00A96692">
      <w:pPr>
        <w:pStyle w:val="aff2"/>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aff2"/>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aff2"/>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aff2"/>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aff2"/>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aff2"/>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aff2"/>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aff2"/>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aff2"/>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aff2"/>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aff2"/>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725B4A25" w14:textId="77777777" w:rsidR="00FE7511" w:rsidRDefault="00A96692">
      <w:pPr>
        <w:pStyle w:val="aff2"/>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aff2"/>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142143BB" w14:textId="77777777" w:rsidR="00FE7511" w:rsidRDefault="00A96692">
      <w:pPr>
        <w:pStyle w:val="3"/>
        <w:rPr>
          <w:lang w:val="en-US" w:eastAsia="zh-CN"/>
        </w:rPr>
      </w:pPr>
      <w:r>
        <w:rPr>
          <w:lang w:val="en-US" w:eastAsia="zh-CN"/>
        </w:rPr>
        <w:t>2.1.2</w:t>
      </w:r>
      <w:r>
        <w:rPr>
          <w:lang w:val="en-US" w:eastAsia="zh-CN"/>
        </w:rPr>
        <w:tab/>
        <w:t>DCI size matching</w:t>
      </w:r>
    </w:p>
    <w:p w14:paraId="5B300E89" w14:textId="77777777" w:rsidR="00FE7511" w:rsidRDefault="00A96692">
      <w:pPr>
        <w:pStyle w:val="aff2"/>
        <w:numPr>
          <w:ilvl w:val="0"/>
          <w:numId w:val="5"/>
        </w:numPr>
        <w:rPr>
          <w:lang w:val="en-US" w:eastAsia="zh-CN"/>
        </w:rPr>
      </w:pPr>
      <w:r>
        <w:rPr>
          <w:lang w:val="en-US" w:eastAsia="zh-CN"/>
        </w:rPr>
        <w:t>Approaches for DCI size matching</w:t>
      </w:r>
    </w:p>
    <w:p w14:paraId="5DAA810C" w14:textId="77777777" w:rsidR="00FE7511" w:rsidRDefault="00A96692">
      <w:pPr>
        <w:pStyle w:val="aff2"/>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71259D0C" w14:textId="77777777" w:rsidR="00FE7511" w:rsidRDefault="00A96692">
      <w:pPr>
        <w:pStyle w:val="aff2"/>
        <w:numPr>
          <w:ilvl w:val="2"/>
          <w:numId w:val="5"/>
        </w:numPr>
        <w:tabs>
          <w:tab w:val="left" w:pos="720"/>
        </w:tabs>
        <w:rPr>
          <w:lang w:val="en-US" w:eastAsia="zh-CN"/>
        </w:rPr>
      </w:pPr>
      <w:r>
        <w:rPr>
          <w:lang w:val="en-US" w:eastAsia="zh-CN"/>
        </w:rPr>
        <w:t>[2],[4?],[7],[8],[9],[11],[13],</w:t>
      </w:r>
    </w:p>
    <w:p w14:paraId="4B06C095" w14:textId="77777777" w:rsidR="00FE7511" w:rsidRDefault="00A96692">
      <w:pPr>
        <w:pStyle w:val="aff2"/>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5D16EB45" w14:textId="77777777" w:rsidR="00FE7511" w:rsidRDefault="00A96692">
      <w:pPr>
        <w:pStyle w:val="aff2"/>
        <w:numPr>
          <w:ilvl w:val="2"/>
          <w:numId w:val="5"/>
        </w:numPr>
        <w:tabs>
          <w:tab w:val="left" w:pos="720"/>
        </w:tabs>
        <w:rPr>
          <w:lang w:val="en-US" w:eastAsia="zh-CN"/>
        </w:rPr>
      </w:pPr>
      <w:r>
        <w:rPr>
          <w:lang w:val="en-US" w:eastAsia="zh-CN"/>
        </w:rPr>
        <w:t>[3],[4?],[6]</w:t>
      </w:r>
    </w:p>
    <w:p w14:paraId="534C996C" w14:textId="77777777" w:rsidR="00FE7511" w:rsidRDefault="00A96692">
      <w:pPr>
        <w:pStyle w:val="3"/>
        <w:rPr>
          <w:lang w:val="en-US" w:eastAsia="zh-CN"/>
        </w:rPr>
      </w:pPr>
      <w:r>
        <w:rPr>
          <w:lang w:val="en-US" w:eastAsia="zh-CN"/>
        </w:rPr>
        <w:t>2.1.3</w:t>
      </w:r>
      <w:r>
        <w:rPr>
          <w:lang w:val="en-US" w:eastAsia="zh-CN"/>
        </w:rPr>
        <w:tab/>
        <w:t>Search space configuration</w:t>
      </w:r>
    </w:p>
    <w:p w14:paraId="3CA69887" w14:textId="77777777" w:rsidR="00FE7511" w:rsidRDefault="00A96692">
      <w:pPr>
        <w:pStyle w:val="aff2"/>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5E365A25" w14:textId="77777777" w:rsidR="00FE7511" w:rsidRDefault="00A96692">
      <w:pPr>
        <w:pStyle w:val="aff2"/>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662D14E1" w14:textId="77777777" w:rsidR="00FE7511" w:rsidRDefault="00A96692">
      <w:pPr>
        <w:pStyle w:val="aff2"/>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aff2"/>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w:t>
      </w:r>
      <w:r>
        <w:lastRenderedPageBreak/>
        <w:t xml:space="preserve">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5756BFE7" w14:textId="77777777" w:rsidR="00FE7511" w:rsidRDefault="00A96692">
      <w:pPr>
        <w:pStyle w:val="aff2"/>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aff2"/>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28675CAC" w14:textId="77777777" w:rsidR="00FE7511" w:rsidRDefault="00A96692">
      <w:pPr>
        <w:pStyle w:val="aff2"/>
        <w:numPr>
          <w:ilvl w:val="0"/>
          <w:numId w:val="6"/>
        </w:numPr>
        <w:tabs>
          <w:tab w:val="left" w:pos="2160"/>
        </w:tabs>
        <w:rPr>
          <w:lang w:val="en-US" w:eastAsia="zh-CN"/>
        </w:rPr>
      </w:pPr>
      <w:r>
        <w:t>Separate config of UL and DL DCI formats – [13]</w:t>
      </w:r>
    </w:p>
    <w:p w14:paraId="205B05A8" w14:textId="77777777" w:rsidR="00FE7511" w:rsidRDefault="00A96692">
      <w:pPr>
        <w:pStyle w:val="aff2"/>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3"/>
        <w:rPr>
          <w:lang w:val="en-US" w:eastAsia="zh-CN"/>
        </w:rPr>
      </w:pPr>
      <w:r>
        <w:rPr>
          <w:lang w:val="en-US" w:eastAsia="zh-CN"/>
        </w:rPr>
        <w:t>2.1.4</w:t>
      </w:r>
      <w:r>
        <w:rPr>
          <w:lang w:val="en-US" w:eastAsia="zh-CN"/>
        </w:rPr>
        <w:tab/>
        <w:t xml:space="preserve">sSCell deactivation/dormancy </w:t>
      </w:r>
    </w:p>
    <w:p w14:paraId="6FDCB0C5" w14:textId="77777777" w:rsidR="00FE7511" w:rsidRDefault="00A96692">
      <w:pPr>
        <w:pStyle w:val="aff2"/>
        <w:numPr>
          <w:ilvl w:val="0"/>
          <w:numId w:val="7"/>
        </w:numPr>
        <w:rPr>
          <w:lang w:val="en-US" w:eastAsia="zh-CN"/>
        </w:rPr>
      </w:pPr>
      <w:r>
        <w:rPr>
          <w:lang w:val="en-US" w:eastAsia="zh-CN"/>
        </w:rPr>
        <w:t>Additional PDCCH BD/CCE candidates when sScell is deactivated/dormant</w:t>
      </w:r>
    </w:p>
    <w:p w14:paraId="00766F2E" w14:textId="77777777" w:rsidR="00FE7511" w:rsidRDefault="00A96692">
      <w:pPr>
        <w:pStyle w:val="aff2"/>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aff2"/>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aff2"/>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aff2"/>
        <w:numPr>
          <w:ilvl w:val="0"/>
          <w:numId w:val="7"/>
        </w:numPr>
        <w:rPr>
          <w:lang w:val="en-US" w:eastAsia="zh-CN"/>
        </w:rPr>
      </w:pPr>
      <w:r>
        <w:rPr>
          <w:lang w:val="en-US" w:eastAsia="zh-CN"/>
        </w:rPr>
        <w:t>Additional USS sets on P(S)Cell when sSCell is deactivated/dormant</w:t>
      </w:r>
    </w:p>
    <w:p w14:paraId="7B46CB9F" w14:textId="77777777" w:rsidR="00FE7511" w:rsidRDefault="00A96692">
      <w:pPr>
        <w:pStyle w:val="aff2"/>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65FE8912" w14:textId="77777777" w:rsidR="00FE7511" w:rsidRDefault="00A96692">
      <w:pPr>
        <w:pStyle w:val="aff2"/>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aff2"/>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aff2"/>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277921B4" w14:textId="77777777" w:rsidR="00FE7511" w:rsidRDefault="00A96692">
      <w:pPr>
        <w:pStyle w:val="aff2"/>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aff2"/>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674F730B" w14:textId="77777777" w:rsidR="00FE7511" w:rsidRDefault="00A96692">
      <w:pPr>
        <w:pStyle w:val="aff2"/>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aff2"/>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aff2"/>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aff2"/>
        <w:numPr>
          <w:ilvl w:val="0"/>
          <w:numId w:val="7"/>
        </w:numPr>
        <w:tabs>
          <w:tab w:val="left" w:pos="2160"/>
        </w:tabs>
        <w:rPr>
          <w:lang w:val="en-US" w:eastAsia="zh-CN"/>
        </w:rPr>
      </w:pPr>
      <w:r>
        <w:rPr>
          <w:lang w:val="en-US" w:eastAsia="zh-CN"/>
        </w:rPr>
        <w:t>SCell dormancy indication</w:t>
      </w:r>
    </w:p>
    <w:p w14:paraId="0BC159B1" w14:textId="77777777" w:rsidR="00FE7511" w:rsidRDefault="00A96692">
      <w:pPr>
        <w:pStyle w:val="aff2"/>
        <w:numPr>
          <w:ilvl w:val="1"/>
          <w:numId w:val="7"/>
        </w:numPr>
        <w:tabs>
          <w:tab w:val="left" w:pos="720"/>
          <w:tab w:val="left" w:pos="2160"/>
        </w:tabs>
        <w:rPr>
          <w:lang w:val="en-US" w:eastAsia="zh-CN"/>
        </w:rPr>
      </w:pPr>
      <w:r>
        <w:rPr>
          <w:lang w:val="en-US" w:eastAsia="zh-CN"/>
        </w:rPr>
        <w:t>Support DCI 0_1/1_1 based SCell dormancy indication also on sSCell – [6],[13]</w:t>
      </w:r>
    </w:p>
    <w:p w14:paraId="139A8B55" w14:textId="77777777" w:rsidR="00FE7511" w:rsidRDefault="00A96692">
      <w:pPr>
        <w:pStyle w:val="3"/>
        <w:rPr>
          <w:lang w:val="en-US" w:eastAsia="zh-CN"/>
        </w:rPr>
      </w:pPr>
      <w:r>
        <w:rPr>
          <w:lang w:val="en-US" w:eastAsia="zh-CN"/>
        </w:rPr>
        <w:t>2.1.5</w:t>
      </w:r>
      <w:r>
        <w:rPr>
          <w:lang w:val="en-US" w:eastAsia="zh-CN"/>
        </w:rPr>
        <w:tab/>
        <w:t>General</w:t>
      </w:r>
    </w:p>
    <w:p w14:paraId="2ADFFFEA" w14:textId="77777777" w:rsidR="00FE7511" w:rsidRDefault="00A96692">
      <w:pPr>
        <w:pStyle w:val="aff2"/>
        <w:numPr>
          <w:ilvl w:val="0"/>
          <w:numId w:val="8"/>
        </w:numPr>
        <w:rPr>
          <w:lang w:val="en-US" w:eastAsia="zh-CN"/>
        </w:rPr>
      </w:pPr>
      <w:r>
        <w:rPr>
          <w:lang w:val="en-US" w:eastAsia="zh-CN"/>
        </w:rPr>
        <w:t>Type A UE supports USS sets for DCI formats 0_1,1_1,0_2,1_2 on PCell – [3],[15]</w:t>
      </w:r>
    </w:p>
    <w:p w14:paraId="6E698B26" w14:textId="77777777" w:rsidR="00FE7511" w:rsidRDefault="00A96692">
      <w:pPr>
        <w:pStyle w:val="aff2"/>
        <w:numPr>
          <w:ilvl w:val="0"/>
          <w:numId w:val="8"/>
        </w:numPr>
        <w:rPr>
          <w:lang w:val="en-US" w:eastAsia="zh-CN"/>
        </w:rPr>
      </w:pPr>
      <w:r>
        <w:rPr>
          <w:lang w:val="en-US" w:eastAsia="zh-CN"/>
        </w:rPr>
        <w:t>Only 15kHz SCS supported for P(S)Cell when CCS used from sSCell to P(S)Cell – [8]</w:t>
      </w:r>
    </w:p>
    <w:p w14:paraId="620C1428" w14:textId="77777777" w:rsidR="00FE7511" w:rsidRDefault="00A96692">
      <w:pPr>
        <w:pStyle w:val="aff2"/>
        <w:numPr>
          <w:ilvl w:val="0"/>
          <w:numId w:val="8"/>
        </w:numPr>
        <w:rPr>
          <w:lang w:val="en-US" w:eastAsia="zh-CN"/>
        </w:rPr>
      </w:pPr>
      <w:r>
        <w:rPr>
          <w:lang w:val="en-US" w:eastAsia="zh-CN"/>
        </w:rPr>
        <w:t>1D1U unicast DCI for FDD P(S)Cell and 1D2U unicast DCI for TDD PCell/PSCell per SCS=15K slot – [10]</w:t>
      </w:r>
    </w:p>
    <w:p w14:paraId="046E3D58" w14:textId="77777777" w:rsidR="00FE7511" w:rsidRDefault="00A96692">
      <w:pPr>
        <w:pStyle w:val="aff2"/>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14340148" w14:textId="77777777" w:rsidR="00FE7511" w:rsidRDefault="00FE7511">
      <w:pPr>
        <w:tabs>
          <w:tab w:val="left" w:pos="2160"/>
        </w:tabs>
        <w:rPr>
          <w:lang w:val="en-US" w:eastAsia="zh-CN"/>
        </w:rPr>
      </w:pPr>
    </w:p>
    <w:p w14:paraId="2A21F65B" w14:textId="77777777" w:rsidR="00FE7511" w:rsidRDefault="00A96692">
      <w:pPr>
        <w:pStyle w:val="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aff2"/>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1375DB9E" w14:textId="77777777" w:rsidR="00FE7511" w:rsidRDefault="00A96692">
      <w:pPr>
        <w:pStyle w:val="aff2"/>
        <w:numPr>
          <w:ilvl w:val="0"/>
          <w:numId w:val="9"/>
        </w:numPr>
        <w:rPr>
          <w:lang w:val="en-US" w:eastAsia="zh-CN"/>
        </w:rPr>
      </w:pPr>
      <w:r>
        <w:rPr>
          <w:lang w:val="en-US" w:eastAsia="zh-CN"/>
        </w:rPr>
        <w:t xml:space="preserve">38.213: TP proposing to clarify n_CI for P(S)Cell when CCS from sSCell to P(S)Cell is configured – [2] </w:t>
      </w:r>
    </w:p>
    <w:p w14:paraId="2B76FBDD" w14:textId="77777777" w:rsidR="00FE7511" w:rsidRDefault="00A96692">
      <w:pPr>
        <w:pStyle w:val="aff2"/>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aff2"/>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aff2"/>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2"/>
      </w:pPr>
      <w:r>
        <w:t>2.2</w:t>
      </w:r>
      <w:r>
        <w:tab/>
        <w:t>Proposals</w:t>
      </w:r>
    </w:p>
    <w:p w14:paraId="1CCA586A" w14:textId="77777777" w:rsidR="00FE7511" w:rsidRPr="002D47A8" w:rsidRDefault="00A96692" w:rsidP="002D47A8">
      <w:pPr>
        <w:pStyle w:val="a5"/>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aff2"/>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8840E7A" w14:textId="77777777" w:rsidR="00FE7511" w:rsidRDefault="00A96692">
      <w:pPr>
        <w:pStyle w:val="aff2"/>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新細明體"/>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a5"/>
      </w:pPr>
    </w:p>
    <w:p w14:paraId="255B147F" w14:textId="19A09E9B" w:rsidR="00402AA6" w:rsidRDefault="00524A6F" w:rsidP="00402AA6">
      <w:pPr>
        <w:pStyle w:val="3"/>
      </w:pPr>
      <w:r>
        <w:rPr>
          <w:highlight w:val="yellow"/>
        </w:rPr>
        <w:t>Discussion Point</w:t>
      </w:r>
      <w:r w:rsidR="00402AA6" w:rsidRPr="002D47A8">
        <w:rPr>
          <w:highlight w:val="yellow"/>
        </w:rPr>
        <w:t xml:space="preserve"> 1v2</w:t>
      </w:r>
    </w:p>
    <w:p w14:paraId="70F9872F" w14:textId="18FB34F2" w:rsidR="00402AA6" w:rsidRDefault="00524A6F" w:rsidP="002D47A8">
      <w:pPr>
        <w:pStyle w:val="aff2"/>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aff2"/>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aff2"/>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aff2"/>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aff0"/>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zh-TW"/>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660F38" w14:paraId="285A7A7F" w14:textId="77777777" w:rsidTr="00D579ED">
        <w:tc>
          <w:tcPr>
            <w:tcW w:w="1136" w:type="dxa"/>
            <w:tcBorders>
              <w:top w:val="single" w:sz="4" w:space="0" w:color="auto"/>
              <w:left w:val="single" w:sz="4" w:space="0" w:color="auto"/>
              <w:bottom w:val="single" w:sz="4" w:space="0" w:color="auto"/>
              <w:right w:val="single" w:sz="4" w:space="0" w:color="auto"/>
            </w:tcBorders>
          </w:tcPr>
          <w:p w14:paraId="7F531B9F" w14:textId="173C032F"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3257A942" w14:textId="77777777" w:rsidR="00660F38" w:rsidRDefault="00660F38"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805249D" w14:textId="784A4162" w:rsidR="00660F38" w:rsidRPr="00660F38" w:rsidRDefault="00660F38" w:rsidP="00660F38">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47BE9" w14:paraId="133AF62D" w14:textId="77777777" w:rsidTr="00D579ED">
        <w:tc>
          <w:tcPr>
            <w:tcW w:w="1136" w:type="dxa"/>
            <w:tcBorders>
              <w:top w:val="single" w:sz="4" w:space="0" w:color="auto"/>
              <w:left w:val="single" w:sz="4" w:space="0" w:color="auto"/>
              <w:bottom w:val="single" w:sz="4" w:space="0" w:color="auto"/>
              <w:right w:val="single" w:sz="4" w:space="0" w:color="auto"/>
            </w:tcBorders>
          </w:tcPr>
          <w:p w14:paraId="58EA2B85" w14:textId="2EECEF3B" w:rsidR="00147BE9" w:rsidRDefault="00147BE9" w:rsidP="00147BE9">
            <w:pPr>
              <w:spacing w:after="120"/>
              <w:jc w:val="both"/>
              <w:rPr>
                <w:rFonts w:eastAsiaTheme="minorEastAsia" w:hint="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2A946C07" w14:textId="52A26986" w:rsidR="00147BE9" w:rsidRDefault="00147BE9" w:rsidP="00147BE9">
            <w:pPr>
              <w:spacing w:line="240" w:lineRule="auto"/>
              <w:rPr>
                <w:rFonts w:eastAsia="MS Mincho"/>
                <w:lang w:val="en-US" w:eastAsia="ja-JP"/>
              </w:rPr>
            </w:pPr>
            <w:r>
              <w:rPr>
                <w:rFonts w:eastAsia="MS Mincho"/>
                <w:lang w:val="en-US" w:eastAsia="ja-JP"/>
              </w:rPr>
              <w:t xml:space="preserve">Alt. 1 or Samsung </w:t>
            </w:r>
            <w:r w:rsidRPr="008A3982">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1B0112CD" w14:textId="3BB71145" w:rsidR="00147BE9" w:rsidRDefault="00147BE9" w:rsidP="00147BE9">
            <w:pPr>
              <w:spacing w:line="240" w:lineRule="auto"/>
              <w:rPr>
                <w:rFonts w:eastAsiaTheme="minorEastAsia"/>
                <w:lang w:val="en-US" w:eastAsia="zh-CN"/>
              </w:rPr>
            </w:pPr>
            <w:r>
              <w:rPr>
                <w:rFonts w:eastAsia="MS Mincho"/>
                <w:lang w:val="en-US" w:eastAsia="ja-JP"/>
              </w:rPr>
              <w:t>We prefer Alt. 1 or Samsung’s version.</w:t>
            </w:r>
          </w:p>
        </w:tc>
      </w:tr>
    </w:tbl>
    <w:p w14:paraId="185C3B49" w14:textId="77777777" w:rsidR="00402AA6" w:rsidRDefault="00402AA6">
      <w:pPr>
        <w:pStyle w:val="a5"/>
      </w:pPr>
    </w:p>
    <w:p w14:paraId="46002CB7" w14:textId="77777777" w:rsidR="00FE7511" w:rsidRDefault="00A96692">
      <w:pPr>
        <w:pStyle w:val="3"/>
      </w:pPr>
      <w:r w:rsidRPr="00FC79B1">
        <w:rPr>
          <w:highlight w:val="yellow"/>
        </w:rPr>
        <w:t>Proposal 2</w:t>
      </w:r>
    </w:p>
    <w:p w14:paraId="0FC042B3" w14:textId="77777777" w:rsidR="00FE7511" w:rsidRDefault="00A96692">
      <w:pPr>
        <w:pStyle w:val="aff2"/>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aff2"/>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sSCell to Pcell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P(S)Cell include same number of CIF bits as the corresponding non-fallback DCI formats on sSCell that are used for sSCell to P(S)Cell scheduling </w:t>
            </w:r>
          </w:p>
          <w:p w14:paraId="6986C0C2" w14:textId="77777777" w:rsidR="00FE7511" w:rsidRDefault="00A96692">
            <w:pPr>
              <w:pStyle w:val="aff2"/>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 xml:space="preserve">‘SCell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lastRenderedPageBreak/>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lastRenderedPageBreak/>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660F38" w14:paraId="4C81B226" w14:textId="77777777">
        <w:tc>
          <w:tcPr>
            <w:tcW w:w="1414" w:type="dxa"/>
          </w:tcPr>
          <w:p w14:paraId="352379A8" w14:textId="7BCC984E" w:rsidR="00660F38" w:rsidRPr="00660F38" w:rsidRDefault="00660F38">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CFEF820" w14:textId="3804E19F" w:rsidR="00660F38" w:rsidRDefault="00660F38">
            <w:pPr>
              <w:spacing w:line="240" w:lineRule="auto"/>
              <w:rPr>
                <w:rFonts w:eastAsia="MS Mincho"/>
                <w:lang w:eastAsia="ja-JP"/>
              </w:rPr>
            </w:pPr>
            <w:r>
              <w:rPr>
                <w:rFonts w:eastAsiaTheme="minorEastAsia"/>
                <w:lang w:eastAsia="zh-CN"/>
              </w:rPr>
              <w:t>We can be fine with Proposal 2 for progress</w:t>
            </w:r>
          </w:p>
        </w:tc>
      </w:tr>
      <w:tr w:rsidR="00147BE9" w14:paraId="79775D30" w14:textId="77777777">
        <w:tc>
          <w:tcPr>
            <w:tcW w:w="1414" w:type="dxa"/>
          </w:tcPr>
          <w:p w14:paraId="65D519A4" w14:textId="2D6EB0E6" w:rsidR="00147BE9" w:rsidRDefault="00147BE9" w:rsidP="00147BE9">
            <w:pPr>
              <w:spacing w:after="120"/>
              <w:jc w:val="both"/>
              <w:rPr>
                <w:rFonts w:eastAsiaTheme="minorEastAsia" w:hint="eastAsia"/>
                <w:lang w:eastAsia="zh-CN"/>
              </w:rPr>
            </w:pPr>
            <w:r>
              <w:rPr>
                <w:rFonts w:eastAsia="MS Mincho"/>
                <w:lang w:eastAsia="ja-JP"/>
              </w:rPr>
              <w:t>MTK</w:t>
            </w:r>
          </w:p>
        </w:tc>
        <w:tc>
          <w:tcPr>
            <w:tcW w:w="7761" w:type="dxa"/>
          </w:tcPr>
          <w:p w14:paraId="3B45A27D" w14:textId="0A8527D9" w:rsidR="00147BE9" w:rsidRDefault="00147BE9" w:rsidP="00147BE9">
            <w:pPr>
              <w:spacing w:line="240" w:lineRule="auto"/>
              <w:rPr>
                <w:rFonts w:eastAsiaTheme="minorEastAsia"/>
                <w:lang w:eastAsia="zh-CN"/>
              </w:rPr>
            </w:pPr>
            <w:r>
              <w:rPr>
                <w:rFonts w:eastAsia="MS Mincho"/>
                <w:lang w:eastAsia="ja-JP"/>
              </w:rPr>
              <w:t>Support Proposal 2</w:t>
            </w:r>
          </w:p>
        </w:tc>
      </w:tr>
    </w:tbl>
    <w:p w14:paraId="3541DB99" w14:textId="77777777" w:rsidR="00FE7511" w:rsidRDefault="00FE7511">
      <w:pPr>
        <w:pStyle w:val="a5"/>
        <w:rPr>
          <w:lang w:val="en-GB"/>
        </w:rPr>
      </w:pPr>
    </w:p>
    <w:p w14:paraId="3A923BE6"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aff2"/>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75BDB65F" w14:textId="77777777" w:rsidR="00FE7511" w:rsidRDefault="00A96692">
      <w:pPr>
        <w:pStyle w:val="aff2"/>
        <w:numPr>
          <w:ilvl w:val="1"/>
          <w:numId w:val="11"/>
        </w:numPr>
        <w:tabs>
          <w:tab w:val="left" w:pos="720"/>
        </w:tabs>
        <w:rPr>
          <w:lang w:val="en-US" w:eastAsia="zh-CN"/>
        </w:rPr>
      </w:pPr>
      <w:r>
        <w:rPr>
          <w:lang w:val="en-US" w:eastAsia="zh-CN"/>
        </w:rPr>
        <w:t>Alt1</w:t>
      </w:r>
    </w:p>
    <w:p w14:paraId="0A0A63EF" w14:textId="77777777" w:rsidR="00FE7511" w:rsidRDefault="00A96692">
      <w:pPr>
        <w:pStyle w:val="aff2"/>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4BA88065" w14:textId="77777777" w:rsidR="00FE7511" w:rsidRDefault="00A96692">
      <w:pPr>
        <w:pStyle w:val="aff2"/>
        <w:numPr>
          <w:ilvl w:val="1"/>
          <w:numId w:val="11"/>
        </w:numPr>
        <w:tabs>
          <w:tab w:val="left" w:pos="720"/>
        </w:tabs>
        <w:rPr>
          <w:lang w:val="en-US" w:eastAsia="zh-CN"/>
        </w:rPr>
      </w:pPr>
      <w:r>
        <w:rPr>
          <w:lang w:val="en-US" w:eastAsia="zh-CN"/>
        </w:rPr>
        <w:t>Alt2</w:t>
      </w:r>
    </w:p>
    <w:p w14:paraId="1A5281DA" w14:textId="77777777" w:rsidR="00FE7511" w:rsidRDefault="00A96692">
      <w:pPr>
        <w:pStyle w:val="aff2"/>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aff2"/>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20D63346" w14:textId="77777777" w:rsidR="00FE7511" w:rsidRDefault="00A96692">
            <w:pPr>
              <w:pStyle w:val="aff2"/>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zh-TW"/>
              </w:rPr>
              <w:lastRenderedPageBreak/>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zh-TW"/>
              </w:rPr>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a5"/>
        <w:rPr>
          <w:lang w:val="en-GB"/>
        </w:rPr>
      </w:pPr>
    </w:p>
    <w:p w14:paraId="463FD3B7" w14:textId="77777777" w:rsidR="00FC79B1" w:rsidRPr="00A21816" w:rsidRDefault="00FC79B1" w:rsidP="00A21816">
      <w:pPr>
        <w:pStyle w:val="a5"/>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aff2"/>
        <w:numPr>
          <w:ilvl w:val="0"/>
          <w:numId w:val="11"/>
        </w:numPr>
        <w:tabs>
          <w:tab w:val="left" w:pos="720"/>
        </w:tabs>
        <w:rPr>
          <w:lang w:val="en-US" w:eastAsia="zh-CN"/>
        </w:rPr>
      </w:pPr>
      <w:r>
        <w:rPr>
          <w:lang w:val="en-US" w:eastAsia="zh-CN"/>
        </w:rPr>
        <w:lastRenderedPageBreak/>
        <w:t>Companies are requested to provide their view on below alternatives for SS set linking for CCS from sSCell to P(S)Cell</w:t>
      </w:r>
    </w:p>
    <w:p w14:paraId="2960B92D" w14:textId="77777777" w:rsidR="00FC79B1" w:rsidRDefault="00FC79B1" w:rsidP="00FC79B1">
      <w:pPr>
        <w:pStyle w:val="aff2"/>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aff2"/>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426308FC" w14:textId="77777777" w:rsidR="00FC79B1" w:rsidRDefault="00FC79B1" w:rsidP="00FC79B1">
      <w:pPr>
        <w:pStyle w:val="aff2"/>
        <w:numPr>
          <w:ilvl w:val="3"/>
          <w:numId w:val="11"/>
        </w:numPr>
        <w:tabs>
          <w:tab w:val="left" w:pos="720"/>
        </w:tabs>
        <w:rPr>
          <w:lang w:val="en-US" w:eastAsia="zh-CN"/>
        </w:rPr>
      </w:pPr>
      <w:r>
        <w:rPr>
          <w:lang w:val="en-US" w:eastAsia="zh-CN"/>
        </w:rPr>
        <w:t>x_s is used for CCS from sSCell to P(S)Cell (Note: already agreed)</w:t>
      </w:r>
    </w:p>
    <w:p w14:paraId="6C5C8F93" w14:textId="77777777" w:rsidR="00FC79B1" w:rsidRDefault="00FC79B1" w:rsidP="00FC79B1">
      <w:pPr>
        <w:pStyle w:val="aff2"/>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35FCE70D" w14:textId="77777777" w:rsidR="00FC79B1" w:rsidRDefault="00FC79B1" w:rsidP="00FC79B1">
      <w:pPr>
        <w:pStyle w:val="aff2"/>
        <w:numPr>
          <w:ilvl w:val="4"/>
          <w:numId w:val="11"/>
        </w:numPr>
        <w:tabs>
          <w:tab w:val="left" w:pos="720"/>
        </w:tabs>
        <w:rPr>
          <w:lang w:val="en-US" w:eastAsia="zh-CN"/>
        </w:rPr>
      </w:pPr>
      <w:r>
        <w:rPr>
          <w:lang w:val="en-US" w:eastAsia="zh-CN"/>
        </w:rPr>
        <w:t>x_p is used for P(S)Cell self-scheduling</w:t>
      </w:r>
    </w:p>
    <w:p w14:paraId="42389FE2" w14:textId="77777777" w:rsidR="00FC79B1" w:rsidRDefault="00FC79B1" w:rsidP="00FC79B1">
      <w:pPr>
        <w:pStyle w:val="aff2"/>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115A89DB" w14:textId="77777777" w:rsidR="00FC79B1" w:rsidRPr="00C64280" w:rsidRDefault="00FC79B1" w:rsidP="00FC79B1">
      <w:pPr>
        <w:pStyle w:val="aff2"/>
        <w:numPr>
          <w:ilvl w:val="4"/>
          <w:numId w:val="11"/>
        </w:numPr>
        <w:tabs>
          <w:tab w:val="left" w:pos="720"/>
        </w:tabs>
        <w:rPr>
          <w:lang w:val="en-US" w:eastAsia="zh-CN"/>
        </w:rPr>
      </w:pPr>
      <w:r>
        <w:rPr>
          <w:lang w:val="en-US" w:eastAsia="zh-CN"/>
        </w:rPr>
        <w:t>x_p is not used for P(S)Cell self-scheduling</w:t>
      </w:r>
    </w:p>
    <w:p w14:paraId="5967477C" w14:textId="77777777" w:rsidR="00FC79B1" w:rsidRDefault="00FC79B1" w:rsidP="00FC79B1">
      <w:pPr>
        <w:pStyle w:val="aff2"/>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aff2"/>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0DF342A9" w14:textId="77777777" w:rsidR="00FC79B1" w:rsidRDefault="00FC79B1" w:rsidP="00FC79B1">
      <w:pPr>
        <w:pStyle w:val="aff2"/>
        <w:numPr>
          <w:ilvl w:val="3"/>
          <w:numId w:val="11"/>
        </w:numPr>
        <w:tabs>
          <w:tab w:val="left" w:pos="720"/>
        </w:tabs>
        <w:rPr>
          <w:lang w:val="en-US" w:eastAsia="zh-CN"/>
        </w:rPr>
      </w:pPr>
      <w:r>
        <w:rPr>
          <w:lang w:val="en-US" w:eastAsia="zh-CN"/>
        </w:rPr>
        <w:t>x_s is used for CCS from sSCell to P(S)Cell (Note: already agreed)</w:t>
      </w:r>
    </w:p>
    <w:p w14:paraId="48510EE2" w14:textId="3008C4E0" w:rsidR="00FC79B1" w:rsidRPr="00C64280" w:rsidRDefault="00FC79B1" w:rsidP="00FC79B1">
      <w:pPr>
        <w:pStyle w:val="aff2"/>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aff0"/>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TW"/>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a5"/>
        <w:rPr>
          <w:lang w:val="en-GB"/>
        </w:rPr>
      </w:pPr>
    </w:p>
    <w:p w14:paraId="4804D295"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aff2"/>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zh-TW"/>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a5"/>
        <w:rPr>
          <w:lang w:val="en-GB"/>
        </w:rPr>
      </w:pPr>
    </w:p>
    <w:p w14:paraId="29AF4310" w14:textId="77777777" w:rsidR="00FE7511" w:rsidRDefault="00A96692">
      <w:pPr>
        <w:pStyle w:val="3"/>
      </w:pPr>
      <w:r w:rsidRPr="00FC79B1">
        <w:rPr>
          <w:highlight w:val="yellow"/>
        </w:rPr>
        <w:t>Discussion Point 5</w:t>
      </w:r>
    </w:p>
    <w:p w14:paraId="43AC75FC" w14:textId="77777777" w:rsidR="00FE7511" w:rsidRDefault="00A96692">
      <w:pPr>
        <w:pStyle w:val="aff2"/>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aff2"/>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aff2"/>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aff2"/>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aff2"/>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lastRenderedPageBreak/>
              <w:t>PDCCH</w:t>
            </w:r>
            <w:r>
              <w:rPr>
                <w:rFonts w:eastAsiaTheme="minorEastAsia"/>
                <w:lang w:val="en-US" w:eastAsia="zh-CN"/>
              </w:rPr>
              <w:t xml:space="preserve"> is separately in P(S)Cell and sSCell,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lastRenderedPageBreak/>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3E765A77" w14:textId="0F83C5A4" w:rsidR="008F45FD" w:rsidRPr="008F45FD" w:rsidRDefault="008F45FD" w:rsidP="00843B18">
            <w:pPr>
              <w:spacing w:line="240" w:lineRule="auto"/>
              <w:rPr>
                <w:rFonts w:eastAsia="MS Mincho"/>
                <w:lang w:eastAsia="ja-JP"/>
              </w:rPr>
            </w:pPr>
            <w:r>
              <w:rPr>
                <w:rFonts w:eastAsia="MS Mincho"/>
                <w:lang w:eastAsia="ja-JP"/>
              </w:rPr>
              <w:t>Considering the current situation, we prefer Alt 1.</w:t>
            </w:r>
          </w:p>
        </w:tc>
      </w:tr>
    </w:tbl>
    <w:p w14:paraId="274748A5" w14:textId="77777777" w:rsidR="00FE7511" w:rsidRPr="008F45FD" w:rsidRDefault="00FE7511">
      <w:pPr>
        <w:pStyle w:val="a5"/>
        <w:rPr>
          <w:lang w:val="en-GB"/>
        </w:rPr>
      </w:pPr>
    </w:p>
    <w:p w14:paraId="74BAB1E3" w14:textId="77777777" w:rsidR="00FE7511" w:rsidRPr="00BF5F40" w:rsidRDefault="00A96692" w:rsidP="00BF5F40">
      <w:pPr>
        <w:pStyle w:val="a5"/>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7EFE0B7C" w14:textId="77777777" w:rsidR="00FE7511" w:rsidRDefault="00A96692">
      <w:pPr>
        <w:pStyle w:val="a5"/>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a5"/>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aff2"/>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2BF68DBC" w14:textId="77777777" w:rsidR="00FE7511" w:rsidRDefault="00F961D8">
      <w:pPr>
        <w:pStyle w:val="aff2"/>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4ACAB312" w14:textId="77777777" w:rsidR="00FE7511" w:rsidRDefault="00A96692">
      <w:pPr>
        <w:pStyle w:val="a5"/>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F961D8">
      <w:pPr>
        <w:pStyle w:val="a5"/>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lastRenderedPageBreak/>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619E0497"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0622ED93"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C292C46"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2294420A"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63FBBC32"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B6FB550"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aff2"/>
              <w:numPr>
                <w:ilvl w:val="0"/>
                <w:numId w:val="16"/>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aff2"/>
              <w:numPr>
                <w:ilvl w:val="0"/>
                <w:numId w:val="16"/>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lastRenderedPageBreak/>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新細明體"/>
                <w:lang w:eastAsia="zh-TW"/>
              </w:rPr>
            </w:pPr>
            <w:r>
              <w:rPr>
                <w:rFonts w:eastAsiaTheme="minorEastAsia"/>
                <w:lang w:eastAsia="zh-CN"/>
              </w:rPr>
              <w:t>We think the timeline should be determined by</w:t>
            </w:r>
            <w:r>
              <w:rPr>
                <w:rFonts w:ascii="新細明體" w:eastAsia="新細明體" w:hAnsi="新細明體" w:hint="eastAsia"/>
                <w:lang w:eastAsia="zh-TW"/>
              </w:rPr>
              <w:t xml:space="preserve"> </w:t>
            </w:r>
            <w:r>
              <w:rPr>
                <w:rFonts w:eastAsia="新細明體" w:hint="eastAsia"/>
                <w:lang w:eastAsia="zh-TW"/>
              </w:rPr>
              <w:t xml:space="preserve">RAN4. </w:t>
            </w:r>
            <w:r>
              <w:rPr>
                <w:rFonts w:eastAsia="新細明體"/>
                <w:lang w:eastAsia="zh-TW"/>
              </w:rPr>
              <w:t xml:space="preserve">RAN1 only has to decide whether to support the α scaling enabling/disabling for </w:t>
            </w:r>
            <w:r>
              <w:t>sSCell activation/deactivation and sSCell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bl>
    <w:p w14:paraId="1C59F3BD" w14:textId="264E0A32" w:rsidR="00FE7511" w:rsidRDefault="00FE7511">
      <w:pPr>
        <w:pStyle w:val="a5"/>
        <w:rPr>
          <w:lang w:val="en-GB"/>
        </w:rPr>
      </w:pPr>
    </w:p>
    <w:p w14:paraId="1B5FBE9A" w14:textId="76B4FA07" w:rsidR="004C06EA" w:rsidRDefault="004C06EA" w:rsidP="004C06EA">
      <w:pPr>
        <w:pStyle w:val="3"/>
      </w:pPr>
      <w:r w:rsidRPr="004C06EA">
        <w:rPr>
          <w:highlight w:val="yellow"/>
        </w:rPr>
        <w:t>Proposal 6-1v2</w:t>
      </w:r>
    </w:p>
    <w:p w14:paraId="3518BF8B" w14:textId="41DD2C79" w:rsidR="00AE2501" w:rsidRPr="00AE2501" w:rsidRDefault="00AE2501" w:rsidP="00AE2501">
      <w:pPr>
        <w:pStyle w:val="a5"/>
        <w:numPr>
          <w:ilvl w:val="0"/>
          <w:numId w:val="14"/>
        </w:numPr>
        <w:rPr>
          <w:lang w:val="en-GB"/>
        </w:rPr>
      </w:pPr>
      <w:r>
        <w:t>When UE is configured for CCS from sSCell to P(S)Cell, s</w:t>
      </w:r>
      <w:r w:rsidR="004C06EA">
        <w:t xml:space="preserve">caling factor </w:t>
      </w:r>
      <m:oMath>
        <m:r>
          <m:rPr>
            <m:sty m:val="p"/>
          </m:rPr>
          <w:rPr>
            <w:rFonts w:ascii="Cambria Math" w:hAnsi="Cambria Math"/>
          </w:rPr>
          <m:t>α</m:t>
        </m:r>
      </m:oMath>
      <w:r w:rsidR="004C06EA">
        <w:t xml:space="preserve"> is </w:t>
      </w:r>
      <w:r>
        <w:t>not applied for PDCCH overbooking/BD/CCE limit computation when sSCell is deactivated</w:t>
      </w:r>
    </w:p>
    <w:p w14:paraId="6D94F6A9" w14:textId="5F18FFA7" w:rsidR="00AE2501" w:rsidRPr="005D7EAC" w:rsidRDefault="00AE2501" w:rsidP="00AE2501">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w:t>
      </w:r>
      <w:r w:rsidR="00391ECE">
        <w:t>iming in current specifications</w:t>
      </w:r>
    </w:p>
    <w:p w14:paraId="3AF3F023" w14:textId="707C91F0"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a5"/>
        <w:numPr>
          <w:ilvl w:val="0"/>
          <w:numId w:val="14"/>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843B18">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aff0"/>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6E4748D7" w14:textId="77777777" w:rsidR="00843B18" w:rsidRDefault="00843B18" w:rsidP="00843B18">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a5"/>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a5"/>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a5"/>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a5"/>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660F38" w14:paraId="3BE7268D" w14:textId="77777777" w:rsidTr="00843B18">
        <w:tc>
          <w:tcPr>
            <w:tcW w:w="1414" w:type="dxa"/>
            <w:tcBorders>
              <w:top w:val="single" w:sz="4" w:space="0" w:color="auto"/>
              <w:left w:val="single" w:sz="4" w:space="0" w:color="auto"/>
              <w:bottom w:val="single" w:sz="4" w:space="0" w:color="auto"/>
              <w:right w:val="single" w:sz="4" w:space="0" w:color="auto"/>
            </w:tcBorders>
          </w:tcPr>
          <w:p w14:paraId="2AFA3433" w14:textId="084E9DDB"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5BB14D16" w14:textId="41647328" w:rsidR="00660F38" w:rsidRPr="00660F38" w:rsidRDefault="00660F38" w:rsidP="00843B1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47BE9" w14:paraId="0455BCC0" w14:textId="77777777" w:rsidTr="00843B18">
        <w:tc>
          <w:tcPr>
            <w:tcW w:w="1414" w:type="dxa"/>
            <w:tcBorders>
              <w:top w:val="single" w:sz="4" w:space="0" w:color="auto"/>
              <w:left w:val="single" w:sz="4" w:space="0" w:color="auto"/>
              <w:bottom w:val="single" w:sz="4" w:space="0" w:color="auto"/>
              <w:right w:val="single" w:sz="4" w:space="0" w:color="auto"/>
            </w:tcBorders>
          </w:tcPr>
          <w:p w14:paraId="39AB5EEA" w14:textId="296F919C" w:rsidR="00147BE9" w:rsidRDefault="00147BE9" w:rsidP="00147BE9">
            <w:pPr>
              <w:spacing w:after="120"/>
              <w:jc w:val="both"/>
              <w:rPr>
                <w:rFonts w:eastAsiaTheme="minorEastAsia" w:hint="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7E6503F5" w14:textId="3831DD3F" w:rsidR="00147BE9" w:rsidRDefault="00147BE9" w:rsidP="00147BE9">
            <w:pPr>
              <w:spacing w:line="240" w:lineRule="auto"/>
              <w:rPr>
                <w:rFonts w:eastAsiaTheme="minorEastAsia" w:hint="eastAsia"/>
                <w:lang w:val="en-US" w:eastAsia="zh-CN"/>
              </w:rPr>
            </w:pPr>
            <w:r>
              <w:rPr>
                <w:rFonts w:eastAsia="Malgun Gothic"/>
                <w:lang w:val="en-US" w:eastAsia="ko-KR"/>
              </w:rPr>
              <w:t xml:space="preserve">We are generally fine with the proposal but want to clarify what is the transient behavior of α on P(S)Cell during SCell deactivation or SCell BWP switch time. To our understanding, during these time durations, UE still monitors P(S)Cell with the </w:t>
            </w:r>
            <w:r>
              <w:rPr>
                <w:rFonts w:eastAsia="Malgun Gothic"/>
                <w:lang w:val="en-US" w:eastAsia="ko-KR"/>
              </w:rPr>
              <w:t>α</w:t>
            </w:r>
            <w:r>
              <w:rPr>
                <w:rFonts w:eastAsia="Malgun Gothic"/>
                <w:lang w:val="en-US" w:eastAsia="ko-KR"/>
              </w:rPr>
              <w:t xml:space="preserve"> scaling (where </w:t>
            </w:r>
            <w:r>
              <w:rPr>
                <w:rFonts w:eastAsia="Malgun Gothic"/>
                <w:lang w:val="en-US" w:eastAsia="ko-KR"/>
              </w:rPr>
              <w:t>α</w:t>
            </w:r>
            <w:r>
              <w:rPr>
                <w:rFonts w:eastAsia="Malgun Gothic"/>
                <w:lang w:val="en-US" w:eastAsia="ko-KR"/>
              </w:rPr>
              <w:t>&lt;=1).</w:t>
            </w:r>
          </w:p>
        </w:tc>
      </w:tr>
    </w:tbl>
    <w:p w14:paraId="7A58F14F" w14:textId="77777777" w:rsidR="00BF5F40" w:rsidRPr="00391ECE" w:rsidRDefault="00BF5F40" w:rsidP="00BF5F40">
      <w:pPr>
        <w:pStyle w:val="a5"/>
        <w:rPr>
          <w:lang w:val="en-GB"/>
        </w:rPr>
      </w:pPr>
    </w:p>
    <w:p w14:paraId="41E848F1" w14:textId="77777777" w:rsidR="00FE7511" w:rsidRPr="00294F47" w:rsidRDefault="00A96692" w:rsidP="00294F47">
      <w:pPr>
        <w:pStyle w:val="a5"/>
        <w:rPr>
          <w:rFonts w:ascii="Arial" w:hAnsi="Arial" w:cs="Arial"/>
          <w:b/>
          <w:bCs/>
          <w:u w:val="single"/>
        </w:rPr>
      </w:pPr>
      <w:r w:rsidRPr="00294F47">
        <w:rPr>
          <w:rFonts w:ascii="Arial" w:hAnsi="Arial" w:cs="Arial"/>
          <w:b/>
          <w:bCs/>
          <w:u w:val="single"/>
        </w:rPr>
        <w:lastRenderedPageBreak/>
        <w:t>Proposal 6-2</w:t>
      </w:r>
    </w:p>
    <w:p w14:paraId="074310A2" w14:textId="77777777" w:rsidR="00FE7511" w:rsidRDefault="00A96692">
      <w:pPr>
        <w:pStyle w:val="a5"/>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2E1CA7A" w14:textId="77777777" w:rsidR="00FE7511" w:rsidRDefault="00A96692">
      <w:pPr>
        <w:pStyle w:val="a5"/>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a5"/>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aff2"/>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747C6FA5" w14:textId="77777777" w:rsidR="00FE7511" w:rsidRDefault="00F961D8">
      <w:pPr>
        <w:pStyle w:val="aff2"/>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a5"/>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2E43A67" w14:textId="77777777" w:rsidR="00FE7511" w:rsidRDefault="00A96692">
      <w:pPr>
        <w:pStyle w:val="a5"/>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F961D8">
      <w:pPr>
        <w:pStyle w:val="a5"/>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lastRenderedPageBreak/>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0FE32005"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42C4AD9E"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0E454FC2"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7C5A25D2"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2969D82F"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3162262F" w14:textId="77777777"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7777777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340E56BD" w14:textId="0FBCB7EC" w:rsidR="00FE7511" w:rsidRDefault="00FE7511">
      <w:pPr>
        <w:pStyle w:val="a5"/>
        <w:rPr>
          <w:highlight w:val="yellow"/>
        </w:rPr>
      </w:pPr>
    </w:p>
    <w:p w14:paraId="5623DC1B" w14:textId="2FFC2C0F" w:rsidR="008C7F39" w:rsidRDefault="008C7F39" w:rsidP="008C7F39">
      <w:pPr>
        <w:pStyle w:val="3"/>
      </w:pPr>
      <w:r w:rsidRPr="008C7F39">
        <w:rPr>
          <w:highlight w:val="yellow"/>
        </w:rPr>
        <w:t>Proposal 6-2v2</w:t>
      </w:r>
    </w:p>
    <w:p w14:paraId="333B3B0F" w14:textId="56F860F0" w:rsidR="00213E93" w:rsidRDefault="00213E93" w:rsidP="008C7F39">
      <w:pPr>
        <w:pStyle w:val="a5"/>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sSCell is deactivated</w:t>
      </w:r>
    </w:p>
    <w:p w14:paraId="3EF55235" w14:textId="0C564E73" w:rsidR="00213E93" w:rsidRPr="00213E93" w:rsidRDefault="002C0313" w:rsidP="00213E93">
      <w:pPr>
        <w:pStyle w:val="a5"/>
        <w:numPr>
          <w:ilvl w:val="1"/>
          <w:numId w:val="11"/>
        </w:numPr>
        <w:rPr>
          <w:lang w:val="en-GB"/>
        </w:rPr>
      </w:pPr>
      <w:r>
        <w:t xml:space="preserve">The </w:t>
      </w:r>
      <w:r w:rsidR="00213E93">
        <w:t>Timing for monitoring additional SS sets follows sSCell deactivation timing in current specifications</w:t>
      </w:r>
    </w:p>
    <w:p w14:paraId="3632AA22" w14:textId="4908E7B6"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when sSCell is deactivated</w:t>
      </w:r>
    </w:p>
    <w:p w14:paraId="1E8D3B5C" w14:textId="047C9E7D" w:rsidR="00213E93" w:rsidRPr="00213E93" w:rsidRDefault="00213E93" w:rsidP="00213E93">
      <w:pPr>
        <w:pStyle w:val="a5"/>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deactivated</w:t>
      </w:r>
    </w:p>
    <w:p w14:paraId="7A7DA4F2" w14:textId="25A96C1A" w:rsidR="00213E93" w:rsidRDefault="00213E93" w:rsidP="00213E93">
      <w:pPr>
        <w:pStyle w:val="a5"/>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SCell when sSCell is switched to dormant BWP</w:t>
      </w:r>
    </w:p>
    <w:p w14:paraId="412DD0C6" w14:textId="561FF8DB" w:rsidR="00213E93" w:rsidRPr="00213E93" w:rsidRDefault="00213E93" w:rsidP="00213E93">
      <w:pPr>
        <w:pStyle w:val="a5"/>
        <w:numPr>
          <w:ilvl w:val="1"/>
          <w:numId w:val="14"/>
        </w:numPr>
        <w:rPr>
          <w:lang w:val="en-GB"/>
        </w:rPr>
      </w:pPr>
      <w:r>
        <w:t>Timing for monitoring additional SS sets follows follows the non-dormant to dormant BWP switching delay in current specifications</w:t>
      </w:r>
    </w:p>
    <w:p w14:paraId="15AF1552" w14:textId="65CEC12A"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when sSCell is switched to dormant BWP</w:t>
      </w:r>
    </w:p>
    <w:p w14:paraId="41A11B64" w14:textId="5C248E39" w:rsidR="002C0313" w:rsidRPr="00BB7F28" w:rsidRDefault="00213E93" w:rsidP="002C0313">
      <w:pPr>
        <w:pStyle w:val="a5"/>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aff0"/>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11D4291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5819A04A" w14:textId="77777777" w:rsidR="00E7304C" w:rsidRDefault="00E7304C" w:rsidP="00843B18">
            <w:pPr>
              <w:pStyle w:val="aff2"/>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aff2"/>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r w:rsidRPr="002D6EA0">
              <w:rPr>
                <w:rFonts w:eastAsia="MS Mincho"/>
                <w:i/>
                <w:iCs/>
                <w:lang w:val="en-US" w:eastAsia="ja-JP"/>
              </w:rPr>
              <w:t>P</w:t>
            </w:r>
            <w:r w:rsidRPr="002D6EA0">
              <w:rPr>
                <w:rFonts w:eastAsia="MS Mincho"/>
                <w:i/>
                <w:iCs/>
                <w:vertAlign w:val="subscript"/>
                <w:lang w:val="en-US" w:eastAsia="ja-JP"/>
              </w:rPr>
              <w:t>switch</w:t>
            </w:r>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aff2"/>
              <w:numPr>
                <w:ilvl w:val="1"/>
                <w:numId w:val="35"/>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a5"/>
              <w:numPr>
                <w:ilvl w:val="0"/>
                <w:numId w:val="11"/>
              </w:numPr>
              <w:rPr>
                <w:lang w:val="en-GB"/>
              </w:rPr>
            </w:pPr>
            <w:r>
              <w:rPr>
                <w:lang w:val="en-GB"/>
              </w:rPr>
              <w:t>UE monitors ‘additional SS set(s)’ on P(S)Cell when sSCell is deactivated</w:t>
            </w:r>
          </w:p>
          <w:p w14:paraId="14158AA5" w14:textId="77777777" w:rsidR="00E7304C" w:rsidRPr="00213E93" w:rsidRDefault="00E7304C" w:rsidP="00843B18">
            <w:pPr>
              <w:pStyle w:val="a5"/>
              <w:numPr>
                <w:ilvl w:val="1"/>
                <w:numId w:val="11"/>
              </w:numPr>
              <w:rPr>
                <w:lang w:val="en-GB"/>
              </w:rPr>
            </w:pPr>
            <w:r>
              <w:t xml:space="preserve">The Timing for monitoring additional SS sets </w:t>
            </w:r>
            <w:r w:rsidRPr="00906E99">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sSCell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2B18A63B" w14:textId="77777777" w:rsidR="00E7304C" w:rsidRPr="00213E93" w:rsidRDefault="00E7304C" w:rsidP="00843B18">
            <w:pPr>
              <w:pStyle w:val="a5"/>
              <w:numPr>
                <w:ilvl w:val="1"/>
                <w:numId w:val="11"/>
              </w:numPr>
              <w:rPr>
                <w:lang w:val="en-GB"/>
              </w:rPr>
            </w:pPr>
            <w:r>
              <w:t>Introduce separate FG to indicate UE support for monitoring ‘additional SS set(s)’ on P(S)Cell when sSCell is deactivated</w:t>
            </w:r>
          </w:p>
          <w:p w14:paraId="6BADE5A5" w14:textId="77777777" w:rsidR="00E7304C" w:rsidRDefault="00E7304C" w:rsidP="00843B18">
            <w:pPr>
              <w:pStyle w:val="a5"/>
              <w:numPr>
                <w:ilvl w:val="0"/>
                <w:numId w:val="11"/>
              </w:numPr>
              <w:rPr>
                <w:lang w:val="en-GB"/>
              </w:rPr>
            </w:pPr>
            <w:r>
              <w:rPr>
                <w:lang w:val="en-GB"/>
              </w:rPr>
              <w:t xml:space="preserve"> UE monitors ‘additional SS set(s)’ on P(S)SCell when sSCell is switched to dormant BWP</w:t>
            </w:r>
          </w:p>
          <w:p w14:paraId="094FDE56" w14:textId="77777777" w:rsidR="00E7304C" w:rsidRPr="00213E93" w:rsidRDefault="00E7304C" w:rsidP="00843B18">
            <w:pPr>
              <w:pStyle w:val="a5"/>
              <w:numPr>
                <w:ilvl w:val="1"/>
                <w:numId w:val="14"/>
              </w:numPr>
              <w:rPr>
                <w:lang w:val="en-GB"/>
              </w:rPr>
            </w:pPr>
            <w:r>
              <w:t xml:space="preserve">Timing for monitoring additional SS sets </w:t>
            </w:r>
            <w:r w:rsidRPr="00297AA8">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297AA8">
              <w:rPr>
                <w:color w:val="FF0000"/>
                <w:u w:val="single"/>
              </w:rPr>
              <w:t xml:space="preserve"> symbols with respect to P(S)Cell SCS configuration after</w:t>
            </w:r>
            <w:r>
              <w:rPr>
                <w:color w:val="FF0000"/>
                <w:u w:val="single"/>
              </w:rPr>
              <w:t xml:space="preserve"> </w:t>
            </w:r>
            <w:r w:rsidRPr="00A80FD3">
              <w:rPr>
                <w:strike/>
                <w:color w:val="FF0000"/>
              </w:rPr>
              <w:t>follows follows</w:t>
            </w:r>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6C0C2A0" w14:textId="77777777" w:rsidR="00E7304C" w:rsidRPr="00BB7F28" w:rsidRDefault="00E7304C" w:rsidP="00843B18">
            <w:pPr>
              <w:pStyle w:val="a5"/>
              <w:numPr>
                <w:ilvl w:val="1"/>
                <w:numId w:val="11"/>
              </w:numPr>
              <w:rPr>
                <w:lang w:val="en-GB"/>
              </w:rPr>
            </w:pPr>
            <w:r>
              <w:t>Introduce separate FG to indicate UE support for monitoring ‘additional SS set(s)’ on P(S)Cell when sSCell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or sSCell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sSCell is being activated or sSCell BWP is switched to </w:t>
            </w:r>
            <w:r w:rsidR="00E673FB">
              <w:rPr>
                <w:rFonts w:eastAsia="MS Mincho"/>
                <w:lang w:val="en-US" w:eastAsia="ja-JP"/>
              </w:rPr>
              <w:lastRenderedPageBreak/>
              <w:t xml:space="preserve">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03A8FB6" w14:textId="059B625E" w:rsidR="00843B18" w:rsidRDefault="00843B18" w:rsidP="00843B18">
            <w:pPr>
              <w:spacing w:line="240" w:lineRule="auto"/>
              <w:rPr>
                <w:rFonts w:eastAsia="Malgun Gothic"/>
                <w:lang w:val="en-US" w:eastAsia="ko-KR"/>
              </w:rPr>
            </w:pPr>
            <w:r>
              <w:rPr>
                <w:rFonts w:eastAsia="MS Mincho"/>
                <w:lang w:val="en-US" w:eastAsia="ja-JP"/>
              </w:rPr>
              <w:t xml:space="preserve">That said, </w:t>
            </w:r>
            <w:r w:rsidRPr="004239F7">
              <w:rPr>
                <w:rFonts w:eastAsia="MS Mincho"/>
                <w:lang w:val="en-US" w:eastAsia="ja-JP"/>
              </w:rPr>
              <w:t xml:space="preserve">sSCell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Also, when sSCell deactivation happens, that probably means that the UE’s buffer at the gNB is (nearly) empty</w:t>
            </w:r>
            <w:r>
              <w:rPr>
                <w:rFonts w:eastAsia="MS Mincho"/>
                <w:lang w:val="en-US" w:eastAsia="ja-JP"/>
              </w:rPr>
              <w:t xml:space="preserve">, so it </w:t>
            </w:r>
            <w:r w:rsidRPr="004239F7">
              <w:rPr>
                <w:rFonts w:eastAsia="MS Mincho"/>
                <w:lang w:val="en-US" w:eastAsia="ja-JP"/>
              </w:rPr>
              <w:t>would be detrimental for the UE to be configured to switch to a more aggressive PDCCH monitoring on the PCell.</w:t>
            </w:r>
          </w:p>
        </w:tc>
      </w:tr>
      <w:tr w:rsidR="00147BE9"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0DA3CDF3" w:rsidR="00147BE9" w:rsidRPr="00E7304C" w:rsidRDefault="00147BE9" w:rsidP="00147BE9">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6483F7A4" w14:textId="60209D45" w:rsidR="00147BE9" w:rsidRDefault="00147BE9" w:rsidP="00147BE9">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147BE9"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77777777" w:rsidR="00147BE9" w:rsidRPr="00E7304C" w:rsidRDefault="00147BE9" w:rsidP="00147BE9">
            <w:pPr>
              <w:spacing w:after="120"/>
              <w:jc w:val="both"/>
              <w:rPr>
                <w:rFonts w:eastAsia="Malgun Gothic"/>
                <w:lang w:eastAsia="ko-KR"/>
              </w:rPr>
            </w:pPr>
          </w:p>
        </w:tc>
        <w:tc>
          <w:tcPr>
            <w:tcW w:w="8481" w:type="dxa"/>
            <w:tcBorders>
              <w:top w:val="single" w:sz="4" w:space="0" w:color="auto"/>
              <w:left w:val="single" w:sz="4" w:space="0" w:color="auto"/>
              <w:bottom w:val="single" w:sz="4" w:space="0" w:color="auto"/>
              <w:right w:val="single" w:sz="4" w:space="0" w:color="auto"/>
            </w:tcBorders>
          </w:tcPr>
          <w:p w14:paraId="7BE74FD3" w14:textId="77777777" w:rsidR="00147BE9" w:rsidRDefault="00147BE9" w:rsidP="00147BE9">
            <w:pPr>
              <w:spacing w:line="240" w:lineRule="auto"/>
              <w:rPr>
                <w:rFonts w:eastAsia="Malgun Gothic"/>
                <w:lang w:val="en-US" w:eastAsia="ko-KR"/>
              </w:rPr>
            </w:pPr>
          </w:p>
        </w:tc>
      </w:tr>
    </w:tbl>
    <w:p w14:paraId="55E89187" w14:textId="77777777" w:rsidR="008C7F39" w:rsidRDefault="008C7F39">
      <w:pPr>
        <w:pStyle w:val="a5"/>
        <w:rPr>
          <w:highlight w:val="yellow"/>
        </w:rPr>
      </w:pPr>
    </w:p>
    <w:p w14:paraId="252250E0" w14:textId="77777777" w:rsidR="00FE7511" w:rsidRDefault="00A96692">
      <w:pPr>
        <w:pStyle w:val="3"/>
      </w:pPr>
      <w:r w:rsidRPr="00FC79B1">
        <w:rPr>
          <w:highlight w:val="yellow"/>
        </w:rPr>
        <w:t>Discussion Point 7</w:t>
      </w:r>
    </w:p>
    <w:p w14:paraId="30856E67" w14:textId="77777777" w:rsidR="00FE7511" w:rsidRDefault="00A96692">
      <w:pPr>
        <w:pStyle w:val="a5"/>
        <w:numPr>
          <w:ilvl w:val="0"/>
          <w:numId w:val="17"/>
        </w:numPr>
        <w:rPr>
          <w:lang w:val="en-GB"/>
        </w:rPr>
      </w:pPr>
      <w:r>
        <w:rPr>
          <w:lang w:val="en-GB"/>
        </w:rPr>
        <w:t>Companies are requested to provide their view on below alternatives for handling SCell dormancy indication when UE is configured for CCS from sSCell to P(S)Cell</w:t>
      </w:r>
    </w:p>
    <w:p w14:paraId="09E934C5" w14:textId="77777777" w:rsidR="00FE7511" w:rsidRDefault="00A96692">
      <w:pPr>
        <w:pStyle w:val="a5"/>
        <w:numPr>
          <w:ilvl w:val="1"/>
          <w:numId w:val="17"/>
        </w:numPr>
        <w:rPr>
          <w:lang w:val="en-GB"/>
        </w:rPr>
      </w:pPr>
      <w:r>
        <w:rPr>
          <w:lang w:val="en-GB"/>
        </w:rPr>
        <w:t>Alt1</w:t>
      </w:r>
    </w:p>
    <w:p w14:paraId="529A2AC1" w14:textId="77777777" w:rsidR="00FE7511" w:rsidRDefault="00A96692">
      <w:pPr>
        <w:pStyle w:val="a5"/>
        <w:numPr>
          <w:ilvl w:val="2"/>
          <w:numId w:val="17"/>
        </w:numPr>
        <w:rPr>
          <w:lang w:val="en-GB"/>
        </w:rPr>
      </w:pPr>
      <w:r>
        <w:rPr>
          <w:lang w:val="en-GB"/>
        </w:rPr>
        <w:t>No change from Rel16. Scell dormancy indication is sent only on P(S)Cell</w:t>
      </w:r>
    </w:p>
    <w:p w14:paraId="7F6708FF" w14:textId="77777777" w:rsidR="00FE7511" w:rsidRDefault="00A96692">
      <w:pPr>
        <w:pStyle w:val="a5"/>
        <w:numPr>
          <w:ilvl w:val="1"/>
          <w:numId w:val="17"/>
        </w:numPr>
        <w:rPr>
          <w:lang w:val="en-GB"/>
        </w:rPr>
      </w:pPr>
      <w:r>
        <w:rPr>
          <w:lang w:val="en-GB"/>
        </w:rPr>
        <w:t>Alt2</w:t>
      </w:r>
    </w:p>
    <w:p w14:paraId="2ED12B81" w14:textId="77777777" w:rsidR="00FE7511" w:rsidRDefault="00A96692">
      <w:pPr>
        <w:pStyle w:val="a5"/>
        <w:numPr>
          <w:ilvl w:val="2"/>
          <w:numId w:val="17"/>
        </w:numPr>
        <w:rPr>
          <w:lang w:val="en-GB"/>
        </w:rPr>
      </w:pPr>
      <w:r>
        <w:rPr>
          <w:lang w:val="en-GB"/>
        </w:rPr>
        <w:t>Scell dormancy indication (Case 1 and Case 2) is supported when DCI format 0_1 or 1_1 is carried by PDCCH for the primary cell on either sSCell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FE7511" w14:paraId="4B052AA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FE7511" w14:paraId="04E513F2" w14:textId="77777777">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FE7511" w14:paraId="5C0DF027" w14:textId="77777777">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lastRenderedPageBreak/>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FE7511" w14:paraId="49B5B47B" w14:textId="77777777">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tc>
          <w:tcPr>
            <w:tcW w:w="1414" w:type="dxa"/>
          </w:tcPr>
          <w:p w14:paraId="19E5AF80" w14:textId="77777777" w:rsidR="00FE7511" w:rsidRDefault="00A96692">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77777777"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43035E" w14:paraId="3CFE9DE2" w14:textId="77777777">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77777777" w:rsidR="006226E0" w:rsidRDefault="006226E0" w:rsidP="006226E0">
            <w:pPr>
              <w:pStyle w:val="aff2"/>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on the PCell for Type-A UEs</w:t>
            </w:r>
            <w:r>
              <w:rPr>
                <w:rFonts w:eastAsiaTheme="minorEastAsia"/>
                <w:lang w:val="en-US" w:eastAsia="zh-CN"/>
              </w:rPr>
              <w:t>. Such restriction does not provide any simplification for Type-A UEs.</w:t>
            </w:r>
          </w:p>
          <w:p w14:paraId="3B949988" w14:textId="5DD88C61" w:rsidR="006226E0" w:rsidRPr="006226E0" w:rsidRDefault="006226E0" w:rsidP="006226E0">
            <w:pPr>
              <w:pStyle w:val="aff2"/>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r w:rsidR="003A2A00" w14:paraId="27104432" w14:textId="77777777">
        <w:tc>
          <w:tcPr>
            <w:tcW w:w="1414" w:type="dxa"/>
          </w:tcPr>
          <w:p w14:paraId="7AF1674B" w14:textId="3793EE7E" w:rsidR="003A2A00" w:rsidRPr="003A2A00" w:rsidRDefault="003A2A00" w:rsidP="006226E0">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A14B27E" w14:textId="4F584D14" w:rsidR="003A2A00" w:rsidRPr="003A2A00" w:rsidRDefault="003A2A00" w:rsidP="006226E0">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bl>
    <w:p w14:paraId="30016C02" w14:textId="77777777" w:rsidR="00FE7511" w:rsidRDefault="00FE7511">
      <w:pPr>
        <w:pStyle w:val="a5"/>
      </w:pPr>
    </w:p>
    <w:p w14:paraId="4199493D" w14:textId="77777777" w:rsidR="00FE7511" w:rsidRDefault="00A96692">
      <w:pPr>
        <w:pStyle w:val="3"/>
      </w:pPr>
      <w:r w:rsidRPr="00FC79B1">
        <w:rPr>
          <w:highlight w:val="yellow"/>
        </w:rPr>
        <w:t>Proposal 8 (Conclusion)</w:t>
      </w:r>
    </w:p>
    <w:p w14:paraId="309B9210" w14:textId="77777777" w:rsidR="00FE7511" w:rsidRDefault="00A96692">
      <w:pPr>
        <w:pStyle w:val="aff2"/>
        <w:numPr>
          <w:ilvl w:val="0"/>
          <w:numId w:val="1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aff2"/>
        <w:ind w:left="0"/>
        <w:rPr>
          <w:lang w:val="en-US" w:eastAsia="zh-CN"/>
        </w:rPr>
      </w:pPr>
    </w:p>
    <w:p w14:paraId="21EE8BE6" w14:textId="77777777" w:rsidR="00FE7511" w:rsidRDefault="00A96692">
      <w:pPr>
        <w:pStyle w:val="aff2"/>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aff2"/>
        <w:overflowPunct/>
        <w:autoSpaceDE/>
        <w:autoSpaceDN/>
        <w:adjustRightInd/>
        <w:spacing w:after="0" w:line="256" w:lineRule="auto"/>
        <w:ind w:left="-360"/>
        <w:rPr>
          <w:rFonts w:ascii="Times" w:eastAsia="Batang" w:hAnsi="Times" w:cs="Times"/>
          <w:szCs w:val="22"/>
          <w:lang w:eastAsia="zh-CN"/>
        </w:rPr>
      </w:pPr>
    </w:p>
    <w:tbl>
      <w:tblPr>
        <w:tblStyle w:val="aff0"/>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a5"/>
        <w:rPr>
          <w:lang w:val="en-GB"/>
        </w:rPr>
      </w:pPr>
    </w:p>
    <w:p w14:paraId="6CDB2E04" w14:textId="77777777" w:rsidR="00FE7511" w:rsidRDefault="00A96692">
      <w:pPr>
        <w:pStyle w:val="3"/>
      </w:pPr>
      <w:r w:rsidRPr="00FC79B1">
        <w:rPr>
          <w:highlight w:val="yellow"/>
        </w:rPr>
        <w:t>Discussion Point TP-1</w:t>
      </w:r>
    </w:p>
    <w:p w14:paraId="2F812F4A"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09FFE9A7" w14:textId="77777777" w:rsidR="00FE7511" w:rsidRDefault="00A96692">
      <w:pPr>
        <w:pStyle w:val="aff2"/>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3" w:history="1">
        <w:r>
          <w:rPr>
            <w:rStyle w:val="afe"/>
            <w:lang w:val="en-US" w:eastAsia="zh-CN"/>
          </w:rPr>
          <w:t>R1-2201720</w:t>
        </w:r>
      </w:hyperlink>
      <w:r>
        <w:rPr>
          <w:lang w:val="en-US" w:eastAsia="zh-CN"/>
        </w:rPr>
        <w:t xml:space="preserve"> or TP in Proposal 4 of </w:t>
      </w:r>
      <w:hyperlink r:id="rId14" w:history="1">
        <w:r>
          <w:rPr>
            <w:rStyle w:val="afe"/>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5" w:history="1">
              <w:r>
                <w:rPr>
                  <w:rStyle w:val="afe"/>
                  <w:lang w:val="en-US" w:eastAsia="zh-CN"/>
                </w:rPr>
                <w:t>R1-2201720</w:t>
              </w:r>
            </w:hyperlink>
            <w:r>
              <w:rPr>
                <w:rStyle w:val="afe"/>
                <w:lang w:val="en-US" w:eastAsia="zh-CN"/>
              </w:rPr>
              <w:t xml:space="preserve"> </w:t>
            </w:r>
            <w:r>
              <w:rPr>
                <w:rFonts w:eastAsiaTheme="minorEastAsia"/>
                <w:lang w:val="en-US" w:eastAsia="zh-CN"/>
              </w:rPr>
              <w:t xml:space="preserve">as proponent. </w:t>
            </w:r>
            <w:r>
              <w:rPr>
                <w:lang w:val="en-US" w:eastAsia="zh-CN"/>
              </w:rPr>
              <w:t xml:space="preserve">Proposal 4 of </w:t>
            </w:r>
            <w:hyperlink r:id="rId16" w:history="1">
              <w:r>
                <w:rPr>
                  <w:rStyle w:val="afe"/>
                  <w:lang w:val="en-US" w:eastAsia="zh-CN"/>
                </w:rPr>
                <w:t>R1-2202163</w:t>
              </w:r>
            </w:hyperlink>
            <w:r>
              <w:rPr>
                <w:rStyle w:val="afe"/>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pt;height:138.5pt" o:ole="">
                  <v:imagedata r:id="rId17" o:title=""/>
                </v:shape>
                <o:OLEObject Type="Embed" ProgID="Visio.Drawing.15" ShapeID="_x0000_i1025" DrawAspect="Content" ObjectID="_1707230485" r:id="rId18"/>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2"/>
                    <w:rPr>
                      <w:b/>
                      <w:bCs/>
                      <w:color w:val="000000"/>
                      <w:lang w:eastAsia="en-US"/>
                    </w:rPr>
                  </w:pPr>
                  <w:bookmarkStart w:id="6" w:name="_Toc20317970"/>
                  <w:bookmarkStart w:id="7" w:name="_Toc83310127"/>
                  <w:bookmarkStart w:id="8" w:name="_Toc29673274"/>
                  <w:bookmarkStart w:id="9" w:name="_Toc45810542"/>
                  <w:bookmarkStart w:id="10" w:name="_Toc36645497"/>
                  <w:bookmarkStart w:id="11" w:name="_Toc29674267"/>
                  <w:bookmarkStart w:id="12" w:name="_Toc29673133"/>
                  <w:bookmarkStart w:id="13" w:name="_Toc27299868"/>
                  <w:bookmarkStart w:id="14" w:name="_Toc11352080"/>
                  <w:bookmarkEnd w:id="6"/>
                  <w:bookmarkEnd w:id="7"/>
                  <w:bookmarkEnd w:id="8"/>
                  <w:bookmarkEnd w:id="9"/>
                  <w:bookmarkEnd w:id="10"/>
                  <w:bookmarkEnd w:id="11"/>
                  <w:bookmarkEnd w:id="12"/>
                  <w:bookmarkEnd w:id="13"/>
                  <w:bookmarkEnd w:id="14"/>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lastRenderedPageBreak/>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2"/>
                    <w:rPr>
                      <w:b/>
                      <w:bCs/>
                      <w:color w:val="000000"/>
                      <w:lang w:eastAsia="en-US"/>
                    </w:rPr>
                  </w:pPr>
                  <w:bookmarkStart w:id="15" w:name="_Toc11352138"/>
                  <w:bookmarkStart w:id="16" w:name="_Toc29674333"/>
                  <w:bookmarkStart w:id="17" w:name="_Toc20318028"/>
                  <w:bookmarkStart w:id="18" w:name="_Toc45810608"/>
                  <w:bookmarkStart w:id="19" w:name="_Toc29673340"/>
                  <w:bookmarkStart w:id="20" w:name="_Toc29673199"/>
                  <w:bookmarkStart w:id="21" w:name="_Toc27299926"/>
                  <w:bookmarkStart w:id="22" w:name="_Toc83310193"/>
                  <w:bookmarkStart w:id="23" w:name="_Toc36645563"/>
                  <w:bookmarkEnd w:id="15"/>
                  <w:bookmarkEnd w:id="16"/>
                  <w:bookmarkEnd w:id="17"/>
                  <w:bookmarkEnd w:id="18"/>
                  <w:bookmarkEnd w:id="19"/>
                  <w:bookmarkEnd w:id="20"/>
                  <w:bookmarkEnd w:id="21"/>
                  <w:bookmarkEnd w:id="22"/>
                  <w:bookmarkEnd w:id="23"/>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19" w:history="1">
              <w:r>
                <w:rPr>
                  <w:rStyle w:val="afe"/>
                  <w:color w:val="auto"/>
                  <w:u w:val="none"/>
                  <w:lang w:val="en-US" w:eastAsia="zh-CN"/>
                </w:rPr>
                <w:t>R1-2202163</w:t>
              </w:r>
            </w:hyperlink>
            <w:r>
              <w:rPr>
                <w:rStyle w:val="afe"/>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1E155970" w:rsidR="006226E0" w:rsidRDefault="006226E0" w:rsidP="006226E0">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660F38" w14:paraId="5AD19290" w14:textId="77777777">
        <w:tc>
          <w:tcPr>
            <w:tcW w:w="1414" w:type="dxa"/>
          </w:tcPr>
          <w:p w14:paraId="1A6E533E" w14:textId="5F4A78F6" w:rsidR="00660F38" w:rsidRDefault="00660F38" w:rsidP="006226E0">
            <w:pPr>
              <w:spacing w:after="120"/>
              <w:jc w:val="both"/>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761" w:type="dxa"/>
          </w:tcPr>
          <w:p w14:paraId="05B4F8D0" w14:textId="0DD698DB" w:rsidR="00660F38" w:rsidRDefault="00660F38" w:rsidP="006226E0">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57C40E0" w14:textId="3B9DE6D3" w:rsidR="00660F38" w:rsidRPr="00660F38" w:rsidRDefault="00660F38" w:rsidP="00660F38">
            <w:pPr>
              <w:spacing w:line="240" w:lineRule="auto"/>
              <w:rPr>
                <w:rFonts w:eastAsiaTheme="minorEastAsia"/>
                <w:i/>
                <w:lang w:val="en-US" w:eastAsia="zh-CN"/>
              </w:rPr>
            </w:pPr>
            <w:r w:rsidRPr="00660F38">
              <w:rPr>
                <w:i/>
              </w:rPr>
              <w:t xml:space="preserve">For any two HARQ process IDs in a given scheduled cell, if the UE is scheduled to start a first PUSCH transmission starting in symbol </w:t>
            </w:r>
            <w:r w:rsidRPr="00660F38">
              <w:rPr>
                <w:i/>
                <w:iCs/>
              </w:rPr>
              <w:t>j</w:t>
            </w:r>
            <w:r w:rsidRPr="00660F38">
              <w:rPr>
                <w:i/>
              </w:rPr>
              <w:t xml:space="preserve"> by a PDCCH ending in symbol </w:t>
            </w:r>
            <w:r w:rsidRPr="00660F38">
              <w:rPr>
                <w:i/>
                <w:iCs/>
              </w:rPr>
              <w:t>I</w:t>
            </w:r>
            <w:r w:rsidRPr="00660F38">
              <w:rPr>
                <w:i/>
                <w:color w:val="FF0000"/>
              </w:rPr>
              <w:t xml:space="preserve"> on a </w:t>
            </w:r>
            <w:r w:rsidRPr="00660F38">
              <w:rPr>
                <w:i/>
                <w:strike/>
                <w:color w:val="00B050"/>
              </w:rPr>
              <w:t>first</w:t>
            </w:r>
            <w:r w:rsidRPr="00660F38">
              <w:rPr>
                <w:i/>
                <w:color w:val="00B050"/>
              </w:rPr>
              <w:t xml:space="preserve"> </w:t>
            </w:r>
            <w:r w:rsidRPr="00660F38">
              <w:rPr>
                <w:i/>
                <w:color w:val="FF0000"/>
              </w:rPr>
              <w:t>scheduling cell</w:t>
            </w:r>
            <w:r w:rsidRPr="00660F38">
              <w:rPr>
                <w:i/>
              </w:rPr>
              <w:t xml:space="preserve">, the UE is not expected to be scheduled to transmit a PUSCH starting earlier than the end of the first PUSCH by a PDCCH </w:t>
            </w:r>
            <w:r w:rsidRPr="00660F38">
              <w:rPr>
                <w:i/>
                <w:color w:val="FF0000"/>
                <w:u w:val="single"/>
              </w:rPr>
              <w:t xml:space="preserve">on the same or different scheduling cell </w:t>
            </w:r>
            <w:r w:rsidRPr="00660F38">
              <w:rPr>
                <w:i/>
              </w:rPr>
              <w:t xml:space="preserve">that ends </w:t>
            </w:r>
            <w:r w:rsidRPr="00660F38">
              <w:rPr>
                <w:i/>
                <w:lang w:eastAsia="zh-CN"/>
              </w:rPr>
              <w:t>later</w:t>
            </w:r>
            <w:r w:rsidRPr="00660F38">
              <w:rPr>
                <w:i/>
              </w:rPr>
              <w:t xml:space="preserve"> than </w:t>
            </w:r>
            <w:r w:rsidRPr="00660F38">
              <w:rPr>
                <w:i/>
                <w:color w:val="FF0000"/>
                <w:u w:val="single"/>
              </w:rPr>
              <w:t xml:space="preserve">the end of </w:t>
            </w:r>
            <w:r w:rsidRPr="00660F38">
              <w:rPr>
                <w:i/>
              </w:rPr>
              <w:t xml:space="preserve">symbol </w:t>
            </w:r>
            <w:r w:rsidRPr="00660F38">
              <w:rPr>
                <w:i/>
                <w:iCs/>
              </w:rPr>
              <w:t>I</w:t>
            </w:r>
            <w:r w:rsidRPr="00660F38">
              <w:rPr>
                <w:i/>
              </w:rPr>
              <w:t>.</w:t>
            </w:r>
          </w:p>
        </w:tc>
      </w:tr>
    </w:tbl>
    <w:p w14:paraId="26D13BEF" w14:textId="77777777" w:rsidR="00FE7511" w:rsidRDefault="00FE7511">
      <w:pPr>
        <w:pStyle w:val="a5"/>
      </w:pPr>
    </w:p>
    <w:p w14:paraId="43F51072" w14:textId="77777777" w:rsidR="00FE7511" w:rsidRDefault="00A96692">
      <w:pPr>
        <w:pStyle w:val="3"/>
      </w:pPr>
      <w:r w:rsidRPr="00FC79B1">
        <w:rPr>
          <w:highlight w:val="yellow"/>
        </w:rPr>
        <w:t>Discussion Point TP-2</w:t>
      </w:r>
    </w:p>
    <w:p w14:paraId="2B84D057"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0" w:history="1">
        <w:r>
          <w:rPr>
            <w:rStyle w:val="afe"/>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F961D8">
            <w:pPr>
              <w:pStyle w:val="aff2"/>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a5"/>
      </w:pPr>
    </w:p>
    <w:p w14:paraId="3543D5A9" w14:textId="77777777" w:rsidR="00FE7511" w:rsidRDefault="00A96692">
      <w:pPr>
        <w:pStyle w:val="3"/>
      </w:pPr>
      <w:r w:rsidRPr="00FC79B1">
        <w:rPr>
          <w:highlight w:val="yellow"/>
        </w:rPr>
        <w:t>Discussion Point TP-3</w:t>
      </w:r>
    </w:p>
    <w:p w14:paraId="06688E9D"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1" w:history="1">
        <w:r>
          <w:rPr>
            <w:rStyle w:val="afe"/>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lastRenderedPageBreak/>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TP is not needed, since (i)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DengXian"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r w:rsidR="00147BE9" w14:paraId="5ADCD0CD" w14:textId="77777777">
        <w:tc>
          <w:tcPr>
            <w:tcW w:w="1414" w:type="dxa"/>
            <w:tcBorders>
              <w:top w:val="single" w:sz="4" w:space="0" w:color="auto"/>
              <w:left w:val="single" w:sz="4" w:space="0" w:color="auto"/>
              <w:bottom w:val="single" w:sz="4" w:space="0" w:color="auto"/>
              <w:right w:val="single" w:sz="4" w:space="0" w:color="auto"/>
            </w:tcBorders>
          </w:tcPr>
          <w:p w14:paraId="5B6C6F69" w14:textId="6554AEAF" w:rsidR="00147BE9" w:rsidRDefault="00147BE9" w:rsidP="00147BE9">
            <w:pPr>
              <w:spacing w:after="120"/>
              <w:jc w:val="both"/>
              <w:rPr>
                <w:rFonts w:eastAsiaTheme="minorEastAsia"/>
                <w:lang w:eastAsia="zh-CN"/>
              </w:rPr>
            </w:pPr>
            <w:bookmarkStart w:id="24" w:name="_GoBack" w:colFirst="0" w:colLast="0"/>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7CBE5EFD" w14:textId="77777777" w:rsidR="00147BE9" w:rsidRPr="00E60D9F" w:rsidRDefault="00147BE9" w:rsidP="00147BE9">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sidRPr="00E60D9F">
              <w:rPr>
                <w:rFonts w:eastAsiaTheme="minorEastAsia"/>
                <w:highlight w:val="cyan"/>
                <w:lang w:val="en-US" w:eastAsia="zh-CN"/>
              </w:rPr>
              <w:t>blue highlighted text</w:t>
            </w:r>
            <w:r>
              <w:rPr>
                <w:rFonts w:eastAsiaTheme="minorEastAsia"/>
                <w:lang w:val="en-US" w:eastAsia="zh-CN"/>
              </w:rPr>
              <w:t xml:space="preserve"> by Samsung2</w:t>
            </w:r>
            <w:r w:rsidRPr="00E60D9F">
              <w:rPr>
                <w:rFonts w:eastAsiaTheme="minorEastAsia"/>
                <w:lang w:val="en-US" w:eastAsia="zh-CN"/>
              </w:rPr>
              <w:t>, then we think only the remaining text</w:t>
            </w:r>
            <w:r>
              <w:rPr>
                <w:rFonts w:eastAsiaTheme="minorEastAsia"/>
                <w:lang w:val="en-US" w:eastAsia="zh-CN"/>
              </w:rPr>
              <w:t xml:space="preserve"> from 38.213 10.1 </w:t>
            </w:r>
            <w:r w:rsidRPr="00E60D9F">
              <w:rPr>
                <w:rFonts w:eastAsiaTheme="minorEastAsia"/>
                <w:lang w:val="en-US" w:eastAsia="zh-CN"/>
              </w:rPr>
              <w:t xml:space="preserve">describing </w:t>
            </w:r>
            <w:r w:rsidRPr="00E60D9F">
              <w:rPr>
                <w:noProof/>
                <w:position w:val="-14"/>
                <w:lang w:val="en-US" w:eastAsia="zh-TW"/>
              </w:rPr>
              <w:drawing>
                <wp:inline distT="0" distB="0" distL="0" distR="0" wp14:anchorId="1F7D74D0" wp14:editId="2AF7024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rFonts w:eastAsiaTheme="minorEastAsia"/>
                <w:lang w:val="en-US" w:eastAsia="zh-CN"/>
              </w:rPr>
              <w:t xml:space="preserve"> from</w:t>
            </w:r>
            <w:r>
              <w:rPr>
                <w:rFonts w:eastAsiaTheme="minorEastAsia"/>
                <w:lang w:val="en-US" w:eastAsia="zh-CN"/>
              </w:rPr>
              <w:t xml:space="preserve"> </w:t>
            </w:r>
            <w:r w:rsidRPr="00E60D9F">
              <w:rPr>
                <w:rFonts w:eastAsiaTheme="minorEastAsia"/>
                <w:lang w:val="en-US" w:eastAsia="zh-CN"/>
              </w:rPr>
              <w:t>is still a little confusing:</w:t>
            </w:r>
          </w:p>
          <w:p w14:paraId="2E4F13EF" w14:textId="77777777" w:rsidR="00147BE9" w:rsidRPr="00D20E88" w:rsidRDefault="00147BE9" w:rsidP="00147BE9">
            <w:pPr>
              <w:pStyle w:val="aff2"/>
              <w:numPr>
                <w:ilvl w:val="0"/>
                <w:numId w:val="37"/>
              </w:numPr>
              <w:overflowPunct/>
              <w:autoSpaceDE/>
              <w:autoSpaceDN/>
              <w:adjustRightInd/>
              <w:spacing w:after="0" w:line="240" w:lineRule="auto"/>
              <w:contextualSpacing w:val="0"/>
              <w:textAlignment w:val="auto"/>
            </w:pPr>
            <w:r w:rsidRPr="00D20E88">
              <w:t xml:space="preserve">Denote by </w:t>
            </w:r>
            <w:r>
              <w:rPr>
                <w:noProof/>
                <w:position w:val="-14"/>
                <w:lang w:val="en-US" w:eastAsia="zh-TW"/>
              </w:rPr>
              <w:drawing>
                <wp:inline distT="0" distB="0" distL="0" distR="0" wp14:anchorId="611FA999" wp14:editId="16BA2ED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8295" cy="231140"/>
                          </a:xfrm>
                          <a:prstGeom prst="rect">
                            <a:avLst/>
                          </a:prstGeom>
                          <a:noFill/>
                          <a:ln>
                            <a:noFill/>
                          </a:ln>
                        </pic:spPr>
                      </pic:pic>
                    </a:graphicData>
                  </a:graphic>
                </wp:inline>
              </w:drawing>
            </w:r>
            <w:r w:rsidRPr="00D20E88">
              <w:t xml:space="preserve">, </w:t>
            </w:r>
            <w:r>
              <w:rPr>
                <w:noProof/>
                <w:position w:val="-10"/>
                <w:lang w:val="en-US" w:eastAsia="zh-TW"/>
              </w:rPr>
              <w:drawing>
                <wp:inline distT="0" distB="0" distL="0" distR="0" wp14:anchorId="7FA2F8C4" wp14:editId="2A2E662C">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38175" cy="190500"/>
                          </a:xfrm>
                          <a:prstGeom prst="rect">
                            <a:avLst/>
                          </a:prstGeom>
                          <a:noFill/>
                          <a:ln>
                            <a:noFill/>
                          </a:ln>
                        </pic:spPr>
                      </pic:pic>
                    </a:graphicData>
                  </a:graphic>
                </wp:inline>
              </w:drawing>
            </w:r>
            <w:r w:rsidRPr="00D20E88">
              <w:t xml:space="preserve">, the number of </w:t>
            </w:r>
            <w:r>
              <w:t>counted</w:t>
            </w:r>
            <w:r w:rsidRPr="00D20E88">
              <w:t xml:space="preserve"> PDCCH candidates </w:t>
            </w:r>
            <w:r>
              <w:t xml:space="preserve">for monitoring </w:t>
            </w:r>
            <w:r w:rsidRPr="00D20E88">
              <w:t xml:space="preserve">for CSS set </w:t>
            </w:r>
            <w:r>
              <w:rPr>
                <w:noProof/>
                <w:position w:val="-10"/>
                <w:lang w:val="en-US" w:eastAsia="zh-TW"/>
              </w:rPr>
              <w:drawing>
                <wp:inline distT="0" distB="0" distL="0" distR="0" wp14:anchorId="51128046" wp14:editId="4DCFD28C">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D20E88">
              <w:t xml:space="preserve"> and </w:t>
            </w:r>
            <w:r w:rsidRPr="00E60D9F">
              <w:rPr>
                <w:highlight w:val="yellow"/>
              </w:rPr>
              <w:t xml:space="preserve">by </w:t>
            </w:r>
            <w:r w:rsidRPr="00E60D9F">
              <w:rPr>
                <w:noProof/>
                <w:position w:val="-14"/>
                <w:highlight w:val="yellow"/>
                <w:lang w:val="en-US" w:eastAsia="zh-TW"/>
              </w:rPr>
              <w:drawing>
                <wp:inline distT="0" distB="0" distL="0" distR="0" wp14:anchorId="38CD2BE3" wp14:editId="321973F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highlight w:val="yellow"/>
              </w:rPr>
              <w:t xml:space="preserve">, </w:t>
            </w:r>
            <w:r w:rsidRPr="00E60D9F">
              <w:rPr>
                <w:noProof/>
                <w:position w:val="-10"/>
                <w:highlight w:val="yellow"/>
                <w:lang w:val="en-US" w:eastAsia="zh-TW"/>
              </w:rPr>
              <w:drawing>
                <wp:inline distT="0" distB="0" distL="0" distR="0" wp14:anchorId="15819B2D" wp14:editId="282AD0C9">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8175" cy="182880"/>
                          </a:xfrm>
                          <a:prstGeom prst="rect">
                            <a:avLst/>
                          </a:prstGeom>
                          <a:noFill/>
                          <a:ln>
                            <a:noFill/>
                          </a:ln>
                        </pic:spPr>
                      </pic:pic>
                    </a:graphicData>
                  </a:graphic>
                </wp:inline>
              </w:drawing>
            </w:r>
            <w:r w:rsidRPr="00E60D9F">
              <w:rPr>
                <w:highlight w:val="yellow"/>
              </w:rPr>
              <w:t xml:space="preserve">, the number of counted PDCCH candidates for monitoring for USS set </w:t>
            </w:r>
            <w:r w:rsidRPr="00E60D9F">
              <w:rPr>
                <w:noProof/>
                <w:position w:val="-10"/>
                <w:highlight w:val="yellow"/>
                <w:lang w:val="en-US" w:eastAsia="zh-TW"/>
              </w:rPr>
              <w:drawing>
                <wp:inline distT="0" distB="0" distL="0" distR="0" wp14:anchorId="0D9874C8" wp14:editId="2CC4D441">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E60D9F">
              <w:rPr>
                <w:highlight w:val="yellow"/>
              </w:rPr>
              <w:t>.</w:t>
            </w:r>
            <w:r w:rsidRPr="00D20E88">
              <w:t xml:space="preserve"> </w:t>
            </w:r>
          </w:p>
          <w:p w14:paraId="69FAF02D" w14:textId="2ABC93C3" w:rsidR="00147BE9" w:rsidRDefault="00147BE9" w:rsidP="00147BE9">
            <w:pPr>
              <w:spacing w:line="240" w:lineRule="auto"/>
              <w:rPr>
                <w:rFonts w:eastAsiaTheme="minorEastAsia"/>
                <w:lang w:val="en-US" w:eastAsia="zh-CN"/>
              </w:rPr>
            </w:pPr>
            <w:r>
              <w:rPr>
                <w:rFonts w:eastAsia="新細明體"/>
                <w:lang w:eastAsia="zh-TW"/>
              </w:rPr>
              <w:t>However, if most companies think</w:t>
            </w:r>
            <w:r w:rsidRPr="00E60D9F">
              <w:rPr>
                <w:rFonts w:eastAsiaTheme="minorEastAsia"/>
                <w:lang w:val="en-US" w:eastAsia="zh-CN"/>
              </w:rPr>
              <w:t xml:space="preserve"> </w:t>
            </w:r>
            <w:r w:rsidRPr="00E60D9F">
              <w:rPr>
                <w:noProof/>
                <w:position w:val="-14"/>
                <w:lang w:val="en-US" w:eastAsia="zh-TW"/>
              </w:rPr>
              <w:drawing>
                <wp:inline distT="0" distB="0" distL="0" distR="0" wp14:anchorId="160F92EA" wp14:editId="6E83D18E">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Pr>
                <w:rFonts w:eastAsiaTheme="minorEastAsia"/>
                <w:lang w:val="en-US" w:eastAsia="zh-CN"/>
              </w:rPr>
              <w:t>is already only considering</w:t>
            </w:r>
            <w:r w:rsidRPr="00E60D9F">
              <w:rPr>
                <w:rFonts w:eastAsiaTheme="minorEastAsia"/>
                <w:lang w:val="en-US" w:eastAsia="zh-CN"/>
              </w:rPr>
              <w:t xml:space="preserve"> PDCCH candidates for monitoring for USS set on P(S)Cell for same cell scheduling</w:t>
            </w:r>
            <w:r>
              <w:rPr>
                <w:rFonts w:eastAsiaTheme="minorEastAsia"/>
                <w:lang w:val="en-US" w:eastAsia="zh-CN"/>
              </w:rPr>
              <w:t xml:space="preserve"> </w:t>
            </w:r>
            <w:r w:rsidRPr="00E60D9F">
              <w:rPr>
                <w:rFonts w:eastAsiaTheme="minorEastAsia"/>
                <w:b/>
                <w:lang w:val="en-US" w:eastAsia="zh-CN"/>
              </w:rPr>
              <w:t>according to current spec</w:t>
            </w:r>
            <w:r>
              <w:rPr>
                <w:rFonts w:eastAsiaTheme="minorEastAsia"/>
                <w:lang w:val="en-US" w:eastAsia="zh-CN"/>
              </w:rPr>
              <w:t>, then we think we can leave the spec as it currently is.</w:t>
            </w:r>
          </w:p>
        </w:tc>
      </w:tr>
      <w:bookmarkEnd w:id="24"/>
    </w:tbl>
    <w:p w14:paraId="66424B4A" w14:textId="77777777" w:rsidR="00FE7511" w:rsidRDefault="00FE7511">
      <w:pPr>
        <w:pStyle w:val="a5"/>
      </w:pPr>
    </w:p>
    <w:p w14:paraId="184F375E" w14:textId="77777777" w:rsidR="00FE7511" w:rsidRDefault="00A96692">
      <w:pPr>
        <w:pStyle w:val="3"/>
      </w:pPr>
      <w:r w:rsidRPr="00FC79B1">
        <w:rPr>
          <w:highlight w:val="yellow"/>
        </w:rPr>
        <w:t>Discussion Point TP-4</w:t>
      </w:r>
    </w:p>
    <w:p w14:paraId="320BD0B0"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28" w:history="1">
        <w:r>
          <w:rPr>
            <w:rStyle w:val="afe"/>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660F38" w14:paraId="7D12785A" w14:textId="77777777">
        <w:tc>
          <w:tcPr>
            <w:tcW w:w="1414" w:type="dxa"/>
            <w:tcBorders>
              <w:top w:val="single" w:sz="4" w:space="0" w:color="auto"/>
              <w:left w:val="single" w:sz="4" w:space="0" w:color="auto"/>
              <w:bottom w:val="single" w:sz="4" w:space="0" w:color="auto"/>
              <w:right w:val="single" w:sz="4" w:space="0" w:color="auto"/>
            </w:tcBorders>
          </w:tcPr>
          <w:p w14:paraId="1D3B07DB" w14:textId="3F6897A6" w:rsidR="00660F38" w:rsidRDefault="00660F38" w:rsidP="006E6D54">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7CA91188" w14:textId="5CC018BE" w:rsidR="00660F38" w:rsidRDefault="00660F38" w:rsidP="006E6D54">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bl>
    <w:p w14:paraId="69E93E8B" w14:textId="77777777" w:rsidR="00FE7511" w:rsidRDefault="00FE7511">
      <w:pPr>
        <w:pStyle w:val="a5"/>
        <w:rPr>
          <w:lang w:val="en-GB"/>
        </w:rPr>
      </w:pPr>
    </w:p>
    <w:p w14:paraId="3411548E" w14:textId="77777777" w:rsidR="00FE7511" w:rsidRDefault="00A96692">
      <w:pPr>
        <w:pStyle w:val="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aff0"/>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a5"/>
      </w:pPr>
    </w:p>
    <w:p w14:paraId="3293B2B8" w14:textId="77777777" w:rsidR="00FE7511" w:rsidRDefault="00A96692">
      <w:pPr>
        <w:pStyle w:val="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1"/>
        <w:pBdr>
          <w:top w:val="single" w:sz="12" w:space="4" w:color="auto"/>
        </w:pBdr>
        <w:ind w:left="0" w:firstLine="0"/>
        <w:jc w:val="both"/>
        <w:rPr>
          <w:rFonts w:cs="Arial"/>
          <w:lang w:val="en-US"/>
        </w:rPr>
      </w:pPr>
      <w:r>
        <w:rPr>
          <w:rFonts w:cs="Arial"/>
          <w:lang w:val="en-US"/>
        </w:rPr>
        <w:lastRenderedPageBreak/>
        <w:t>4 References</w:t>
      </w:r>
    </w:p>
    <w:p w14:paraId="7791F946" w14:textId="77777777" w:rsidR="00FE7511" w:rsidRDefault="00A96692">
      <w:pPr>
        <w:pStyle w:val="aff2"/>
        <w:numPr>
          <w:ilvl w:val="0"/>
          <w:numId w:val="20"/>
        </w:numPr>
      </w:pPr>
      <w:r>
        <w:t>R1-2200914</w:t>
      </w:r>
      <w:r>
        <w:tab/>
        <w:t>Discussion on PDCCH scheduling from Scell</w:t>
      </w:r>
      <w:r>
        <w:tab/>
        <w:t>Huawei, HiSilicon</w:t>
      </w:r>
    </w:p>
    <w:p w14:paraId="3614E752" w14:textId="77777777" w:rsidR="00FE7511" w:rsidRDefault="00A96692">
      <w:pPr>
        <w:pStyle w:val="aff2"/>
        <w:numPr>
          <w:ilvl w:val="0"/>
          <w:numId w:val="20"/>
        </w:numPr>
      </w:pPr>
      <w:r>
        <w:t>R1-2201118</w:t>
      </w:r>
      <w:r>
        <w:tab/>
        <w:t>Remaining issues on Scell scheduling Pcell</w:t>
      </w:r>
      <w:r>
        <w:tab/>
        <w:t>vivo</w:t>
      </w:r>
    </w:p>
    <w:p w14:paraId="5AFAF60D" w14:textId="77777777" w:rsidR="00FE7511" w:rsidRDefault="00A96692">
      <w:pPr>
        <w:pStyle w:val="aff2"/>
        <w:numPr>
          <w:ilvl w:val="0"/>
          <w:numId w:val="20"/>
        </w:numPr>
      </w:pPr>
      <w:r>
        <w:t>R1-2201174</w:t>
      </w:r>
      <w:r>
        <w:tab/>
        <w:t>Maintenance of  Cross-Carrier Scheduling from SCell to PCell</w:t>
      </w:r>
      <w:r>
        <w:tab/>
        <w:t xml:space="preserve"> ZTE</w:t>
      </w:r>
    </w:p>
    <w:p w14:paraId="68BE3294" w14:textId="77777777" w:rsidR="00FE7511" w:rsidRDefault="00A96692">
      <w:pPr>
        <w:pStyle w:val="aff2"/>
        <w:numPr>
          <w:ilvl w:val="0"/>
          <w:numId w:val="20"/>
        </w:numPr>
      </w:pPr>
      <w:r>
        <w:t>R1-2201298</w:t>
      </w:r>
      <w:r>
        <w:tab/>
        <w:t>Discussion on cross-carrier scheduling from SCell to PCell</w:t>
      </w:r>
      <w:r>
        <w:tab/>
        <w:t>OPPO</w:t>
      </w:r>
    </w:p>
    <w:p w14:paraId="63A73A25" w14:textId="77777777" w:rsidR="00FE7511" w:rsidRDefault="00A96692">
      <w:pPr>
        <w:pStyle w:val="aff2"/>
        <w:numPr>
          <w:ilvl w:val="0"/>
          <w:numId w:val="20"/>
        </w:numPr>
      </w:pPr>
      <w:r>
        <w:t>R1-2201499</w:t>
      </w:r>
      <w:r>
        <w:tab/>
        <w:t>Remaining issues on cross-carrier scheduling enhancements for NR DSS NTT DOCOMO, INC.</w:t>
      </w:r>
    </w:p>
    <w:p w14:paraId="216E8A3D" w14:textId="77777777" w:rsidR="00FE7511" w:rsidRDefault="00A96692">
      <w:pPr>
        <w:pStyle w:val="aff2"/>
        <w:numPr>
          <w:ilvl w:val="0"/>
          <w:numId w:val="20"/>
        </w:numPr>
      </w:pPr>
      <w:r>
        <w:t>R1-2201720</w:t>
      </w:r>
      <w:r>
        <w:tab/>
        <w:t>On SCell scheduling PCell transmissions</w:t>
      </w:r>
      <w:r>
        <w:tab/>
        <w:t>Intel Corporation</w:t>
      </w:r>
    </w:p>
    <w:p w14:paraId="28BA161C" w14:textId="77777777" w:rsidR="00FE7511" w:rsidRDefault="00A96692">
      <w:pPr>
        <w:pStyle w:val="aff2"/>
        <w:numPr>
          <w:ilvl w:val="0"/>
          <w:numId w:val="20"/>
        </w:numPr>
      </w:pPr>
      <w:r>
        <w:t>R1-2201879</w:t>
      </w:r>
      <w:r>
        <w:tab/>
        <w:t>Remaining issues on cross-carrier scheduling from SCell to PCell</w:t>
      </w:r>
      <w:r>
        <w:tab/>
        <w:t>CMCC</w:t>
      </w:r>
    </w:p>
    <w:p w14:paraId="05EF02BF" w14:textId="77777777" w:rsidR="00FE7511" w:rsidRDefault="00A96692">
      <w:pPr>
        <w:pStyle w:val="aff2"/>
        <w:numPr>
          <w:ilvl w:val="0"/>
          <w:numId w:val="20"/>
        </w:numPr>
      </w:pPr>
      <w:r>
        <w:t>R1-2201935</w:t>
      </w:r>
      <w:r>
        <w:tab/>
        <w:t>Remaining issues on cross-carrier scheduling from SCell to PCell</w:t>
      </w:r>
      <w:r>
        <w:tab/>
        <w:t>Xiaomi</w:t>
      </w:r>
    </w:p>
    <w:p w14:paraId="3D49134F" w14:textId="77777777" w:rsidR="00FE7511" w:rsidRDefault="00A96692">
      <w:pPr>
        <w:pStyle w:val="aff2"/>
        <w:numPr>
          <w:ilvl w:val="0"/>
          <w:numId w:val="20"/>
        </w:numPr>
      </w:pPr>
      <w:r>
        <w:t>R1-2202037</w:t>
      </w:r>
      <w:r>
        <w:tab/>
        <w:t>Remaining details of cross-carrier scheduling from SCell to PCell</w:t>
      </w:r>
      <w:r>
        <w:tab/>
        <w:t>Samsung</w:t>
      </w:r>
    </w:p>
    <w:p w14:paraId="377680D6" w14:textId="77777777" w:rsidR="00FE7511" w:rsidRDefault="00A96692">
      <w:pPr>
        <w:pStyle w:val="aff2"/>
        <w:numPr>
          <w:ilvl w:val="0"/>
          <w:numId w:val="20"/>
        </w:numPr>
      </w:pPr>
      <w:r>
        <w:t>R1-2202052</w:t>
      </w:r>
      <w:r>
        <w:tab/>
        <w:t>On Cross-Carrier Scheduling from sSCell to P(S)Cell</w:t>
      </w:r>
      <w:r>
        <w:tab/>
        <w:t>MediaTek Inc.</w:t>
      </w:r>
    </w:p>
    <w:p w14:paraId="583961FD" w14:textId="77777777" w:rsidR="00FE7511" w:rsidRDefault="00A96692">
      <w:pPr>
        <w:pStyle w:val="aff2"/>
        <w:numPr>
          <w:ilvl w:val="0"/>
          <w:numId w:val="20"/>
        </w:numPr>
      </w:pPr>
      <w:r>
        <w:t>R1-2202091</w:t>
      </w:r>
      <w:r>
        <w:tab/>
        <w:t>Cross-carrier scheduling (from Scell to Pcell)</w:t>
      </w:r>
      <w:r>
        <w:tab/>
        <w:t>Lenovo</w:t>
      </w:r>
    </w:p>
    <w:p w14:paraId="2C71155B" w14:textId="77777777" w:rsidR="00FE7511" w:rsidRDefault="00A96692">
      <w:pPr>
        <w:pStyle w:val="aff2"/>
        <w:numPr>
          <w:ilvl w:val="0"/>
          <w:numId w:val="20"/>
        </w:numPr>
      </w:pPr>
      <w:r>
        <w:t>R1-2202163</w:t>
      </w:r>
      <w:r>
        <w:tab/>
        <w:t>Cross-carrier scheduling from an SCell to the PCell/PSCell</w:t>
      </w:r>
      <w:r>
        <w:tab/>
        <w:t>Qualcomm Incorporated</w:t>
      </w:r>
    </w:p>
    <w:p w14:paraId="094D13DC" w14:textId="77777777" w:rsidR="00FE7511" w:rsidRDefault="00A96692">
      <w:pPr>
        <w:pStyle w:val="aff2"/>
        <w:numPr>
          <w:ilvl w:val="0"/>
          <w:numId w:val="20"/>
        </w:numPr>
      </w:pPr>
      <w:r>
        <w:t>R1-2202221</w:t>
      </w:r>
      <w:r>
        <w:tab/>
        <w:t>Maintenance of enhanced cross-carrier scheduling for DSS</w:t>
      </w:r>
      <w:r>
        <w:tab/>
        <w:t>Ericsson</w:t>
      </w:r>
    </w:p>
    <w:p w14:paraId="6CFFA38E" w14:textId="77777777" w:rsidR="00FE7511" w:rsidRDefault="00A96692">
      <w:pPr>
        <w:pStyle w:val="aff2"/>
        <w:numPr>
          <w:ilvl w:val="0"/>
          <w:numId w:val="20"/>
        </w:numPr>
      </w:pPr>
      <w:r>
        <w:t>R1-2202270</w:t>
      </w:r>
      <w:r>
        <w:tab/>
        <w:t>Remining issues on sSCell to Pcell scheduling</w:t>
      </w:r>
      <w:r>
        <w:tab/>
        <w:t>Nokia, Nokia Shanghai Bell</w:t>
      </w:r>
    </w:p>
    <w:p w14:paraId="2632671D" w14:textId="77777777" w:rsidR="00FE7511" w:rsidRDefault="00A96692">
      <w:pPr>
        <w:pStyle w:val="aff2"/>
        <w:numPr>
          <w:ilvl w:val="0"/>
          <w:numId w:val="20"/>
        </w:numPr>
      </w:pPr>
      <w:r>
        <w:t>R1-2202353</w:t>
      </w:r>
      <w:r>
        <w:tab/>
        <w:t>Discussion on cross-carrier scheduling from SCell to Pcell</w:t>
      </w:r>
      <w:r>
        <w:tab/>
        <w:t>LG Electronics</w:t>
      </w:r>
    </w:p>
    <w:p w14:paraId="76AA85FE" w14:textId="77777777" w:rsidR="00FE7511" w:rsidRDefault="00A96692">
      <w:pPr>
        <w:pStyle w:val="aff2"/>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2"/>
      </w:pPr>
      <w:r>
        <w:t>Agreements from RAN1#103-e</w:t>
      </w:r>
    </w:p>
    <w:p w14:paraId="18C89666" w14:textId="77777777" w:rsidR="00FE7511" w:rsidRDefault="00A96692">
      <w:pPr>
        <w:pStyle w:val="aff2"/>
        <w:ind w:left="360"/>
        <w:rPr>
          <w:b/>
          <w:bCs/>
          <w:u w:val="single"/>
          <w:lang w:eastAsia="zh-CN"/>
        </w:rPr>
      </w:pPr>
      <w:r>
        <w:rPr>
          <w:b/>
          <w:bCs/>
          <w:u w:val="single"/>
          <w:lang w:eastAsia="zh-CN"/>
        </w:rPr>
        <w:lastRenderedPageBreak/>
        <w:t>Conclusion</w:t>
      </w:r>
    </w:p>
    <w:p w14:paraId="623E76A2" w14:textId="77777777" w:rsidR="00FE7511" w:rsidRDefault="00A96692">
      <w:pPr>
        <w:pStyle w:val="aff2"/>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aff2"/>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aff2"/>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aff2"/>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aff2"/>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25" w:name="_Hlk72981840"/>
      <w:r>
        <w:rPr>
          <w:lang w:eastAsia="zh-CN"/>
        </w:rPr>
        <w:t xml:space="preserve">UE cannot be configured to monitor </w:t>
      </w:r>
      <w:bookmarkStart w:id="26" w:name="_Hlk72859933"/>
      <w:r>
        <w:rPr>
          <w:lang w:eastAsia="zh-CN"/>
        </w:rPr>
        <w:t xml:space="preserve">DCI formats 0_1,1_1,0_2,1_2 </w:t>
      </w:r>
      <w:bookmarkEnd w:id="26"/>
      <w:r>
        <w:rPr>
          <w:lang w:eastAsia="zh-CN"/>
        </w:rPr>
        <w:t>on PCell/PSCell USS set(s), and can be configured to monitor them only on the sSCell USS set(s)</w:t>
      </w:r>
      <w:bookmarkEnd w:id="25"/>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7" w:name="_Hlk72302031"/>
      <w:bookmarkStart w:id="28" w:name="_Hlk72859368"/>
      <w:r>
        <w:rPr>
          <w:lang w:eastAsia="zh-CN"/>
        </w:rPr>
        <w:t xml:space="preserve">UE can monitor DCI formats 0_1,1_1,0_2,1_2 on both PCell USS set(s) and sSCell USS sets </w:t>
      </w:r>
      <w:bookmarkEnd w:id="27"/>
      <w:r>
        <w:rPr>
          <w:lang w:eastAsia="zh-CN"/>
        </w:rPr>
        <w:t>simultaneously</w:t>
      </w:r>
    </w:p>
    <w:bookmarkEnd w:id="2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9" w:name="_Hlk72302558"/>
      <w:r>
        <w:rPr>
          <w:lang w:eastAsia="zh-CN"/>
        </w:rPr>
        <w:lastRenderedPageBreak/>
        <w:t>Dynamic switching of PDCCH monitoring of DCI formats 0_1,1_1,0_2,1_2 between monitoring on PCell/PSCell USS sets and monitoring on sSCell USS sets is supported</w:t>
      </w:r>
    </w:p>
    <w:bookmarkEnd w:id="2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2"/>
      </w:pPr>
      <w:r>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lastRenderedPageBreak/>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lastRenderedPageBreak/>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30" w:name="_Hlk72304823"/>
      <w:r>
        <w:rPr>
          <w:rFonts w:ascii="Times" w:eastAsia="Times New Roman" w:hAnsi="Times" w:hint="eastAsia"/>
          <w:szCs w:val="24"/>
          <w:lang w:eastAsia="ja-JP"/>
        </w:rPr>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30"/>
    <w:p w14:paraId="27A9B0BD" w14:textId="77777777" w:rsidR="00FE7511" w:rsidRDefault="00A96692">
      <w:pPr>
        <w:pStyle w:val="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lastRenderedPageBreak/>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1" w:name="_Hlk96290009"/>
      <w:r>
        <w:rPr>
          <w:rFonts w:ascii="Times" w:eastAsia="Calibri" w:hAnsi="Times" w:cs="Times"/>
          <w:szCs w:val="22"/>
          <w:lang w:eastAsia="zh-CN"/>
        </w:rPr>
        <w:t xml:space="preserve">At least following </w:t>
      </w:r>
      <w:bookmarkStart w:id="32"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F961D8">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F961D8">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F961D8">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F961D8">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lastRenderedPageBreak/>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lastRenderedPageBreak/>
        <w:t>Allowed combinations of s1 and s2 ,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DengXian"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DengXian"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29"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0"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0A350AA" w14:textId="77777777" w:rsidR="00FE7511" w:rsidRDefault="00A96692">
      <w:pPr>
        <w:ind w:left="720"/>
        <w:rPr>
          <w:rFonts w:eastAsia="DengXian"/>
          <w:lang w:val="en-US" w:eastAsia="zh-CN"/>
        </w:rPr>
      </w:pPr>
      <w:r>
        <w:rPr>
          <w:rFonts w:eastAsia="DengXian"/>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aff2"/>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aff2"/>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7A6DE8CE" w14:textId="77777777" w:rsidR="00FE7511" w:rsidRDefault="00A96692">
      <w:pPr>
        <w:pStyle w:val="aff2"/>
        <w:numPr>
          <w:ilvl w:val="2"/>
          <w:numId w:val="4"/>
        </w:numPr>
        <w:overflowPunct/>
        <w:autoSpaceDE/>
        <w:adjustRightInd/>
        <w:spacing w:after="160" w:line="256" w:lineRule="auto"/>
        <w:ind w:left="2880"/>
        <w:jc w:val="both"/>
        <w:textAlignment w:val="auto"/>
      </w:pPr>
      <w:r>
        <w:rPr>
          <w:rFonts w:eastAsia="DengXian"/>
        </w:rPr>
        <w:lastRenderedPageBreak/>
        <w:t>On sSCell (for cross-carrier scheduling to P(S)Cell)</w:t>
      </w:r>
    </w:p>
    <w:p w14:paraId="65891401" w14:textId="77777777" w:rsidR="00FE7511" w:rsidRDefault="00A96692">
      <w:pPr>
        <w:pStyle w:val="aff2"/>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56D15D3A" w14:textId="77777777" w:rsidR="00FE7511" w:rsidRDefault="00A96692">
      <w:pPr>
        <w:pStyle w:val="aff2"/>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8F2655E" w14:textId="77777777" w:rsidR="00FE7511" w:rsidRDefault="00A96692">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79F8D456" w14:textId="77777777" w:rsidR="00FE7511" w:rsidRDefault="00A96692">
      <w:pPr>
        <w:pStyle w:val="aff2"/>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aff2"/>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57E0D7E1" w14:textId="77777777" w:rsidR="00FE7511" w:rsidRDefault="00A96692">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DengXian"/>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lastRenderedPageBreak/>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a5"/>
        <w:ind w:left="720"/>
        <w:rPr>
          <w:rFonts w:ascii="Arial" w:hAnsi="Arial" w:cs="Arial"/>
          <w:u w:val="single"/>
        </w:rPr>
      </w:pPr>
    </w:p>
    <w:p w14:paraId="2DCEDE19" w14:textId="77777777" w:rsidR="00FE7511" w:rsidRDefault="00A96692">
      <w:pPr>
        <w:pStyle w:val="a5"/>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2"/>
      </w:pPr>
      <w:r>
        <w:t>Agreements from RAN1#107-e</w:t>
      </w:r>
    </w:p>
    <w:p w14:paraId="749CD13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lastRenderedPageBreak/>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31"/>
      <w:footerReference w:type="even" r:id="rId32"/>
      <w:footerReference w:type="default" r:id="rId33"/>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24C5B1" w14:textId="77777777" w:rsidR="00F961D8" w:rsidRDefault="00F961D8">
      <w:pPr>
        <w:spacing w:line="240" w:lineRule="auto"/>
      </w:pPr>
      <w:r>
        <w:separator/>
      </w:r>
    </w:p>
  </w:endnote>
  <w:endnote w:type="continuationSeparator" w:id="0">
    <w:p w14:paraId="6F711DEE" w14:textId="77777777" w:rsidR="00F961D8" w:rsidRDefault="00F96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Arial Unicode MS"/>
    <w:charset w:val="86"/>
    <w:family w:val="modern"/>
    <w:pitch w:val="default"/>
    <w:sig w:usb0="00000000" w:usb1="0000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新細明體">
    <w:altName w:val="¡Ps2OcuAe"/>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5D8C8" w14:textId="77777777" w:rsidR="00843B18" w:rsidRDefault="00843B18">
    <w:pPr>
      <w:pStyle w:val="af7"/>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5D2A4373" w14:textId="77777777" w:rsidR="00843B18" w:rsidRDefault="00843B18">
    <w:pPr>
      <w:pStyle w:val="af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EEBDE" w14:textId="77777777" w:rsidR="00843B18" w:rsidRDefault="00843B18">
    <w:pPr>
      <w:pStyle w:val="af7"/>
      <w:ind w:right="360"/>
    </w:pPr>
    <w:r>
      <w:rPr>
        <w:rStyle w:val="aff"/>
      </w:rPr>
      <w:fldChar w:fldCharType="begin"/>
    </w:r>
    <w:r>
      <w:rPr>
        <w:rStyle w:val="aff"/>
      </w:rPr>
      <w:instrText xml:space="preserve"> PAGE </w:instrText>
    </w:r>
    <w:r>
      <w:rPr>
        <w:rStyle w:val="aff"/>
      </w:rPr>
      <w:fldChar w:fldCharType="separate"/>
    </w:r>
    <w:r w:rsidR="00147BE9">
      <w:rPr>
        <w:rStyle w:val="aff"/>
        <w:noProof/>
      </w:rPr>
      <w:t>20</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147BE9">
      <w:rPr>
        <w:rStyle w:val="aff"/>
        <w:noProof/>
      </w:rPr>
      <w:t>43</w:t>
    </w:r>
    <w:r>
      <w:rPr>
        <w:rStyle w:val="af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A7C038" w14:textId="77777777" w:rsidR="00F961D8" w:rsidRDefault="00F961D8">
      <w:pPr>
        <w:spacing w:after="0" w:line="240" w:lineRule="auto"/>
      </w:pPr>
      <w:r>
        <w:separator/>
      </w:r>
    </w:p>
  </w:footnote>
  <w:footnote w:type="continuationSeparator" w:id="0">
    <w:p w14:paraId="4F4C0B28" w14:textId="77777777" w:rsidR="00F961D8" w:rsidRDefault="00F961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F75D4" w14:textId="77777777" w:rsidR="00843B18" w:rsidRDefault="00843B1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CED6867"/>
    <w:multiLevelType w:val="hybridMultilevel"/>
    <w:tmpl w:val="8B1E97F0"/>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5"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3"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2"/>
  </w:num>
  <w:num w:numId="2">
    <w:abstractNumId w:val="12"/>
  </w:num>
  <w:num w:numId="3">
    <w:abstractNumId w:val="34"/>
  </w:num>
  <w:num w:numId="4">
    <w:abstractNumId w:val="18"/>
  </w:num>
  <w:num w:numId="5">
    <w:abstractNumId w:val="10"/>
  </w:num>
  <w:num w:numId="6">
    <w:abstractNumId w:val="35"/>
  </w:num>
  <w:num w:numId="7">
    <w:abstractNumId w:val="30"/>
  </w:num>
  <w:num w:numId="8">
    <w:abstractNumId w:val="15"/>
  </w:num>
  <w:num w:numId="9">
    <w:abstractNumId w:val="17"/>
  </w:num>
  <w:num w:numId="10">
    <w:abstractNumId w:val="26"/>
  </w:num>
  <w:num w:numId="11">
    <w:abstractNumId w:val="23"/>
  </w:num>
  <w:num w:numId="12">
    <w:abstractNumId w:val="9"/>
  </w:num>
  <w:num w:numId="13">
    <w:abstractNumId w:val="36"/>
  </w:num>
  <w:num w:numId="14">
    <w:abstractNumId w:val="7"/>
  </w:num>
  <w:num w:numId="15">
    <w:abstractNumId w:val="19"/>
  </w:num>
  <w:num w:numId="16">
    <w:abstractNumId w:val="13"/>
  </w:num>
  <w:num w:numId="17">
    <w:abstractNumId w:val="0"/>
  </w:num>
  <w:num w:numId="18">
    <w:abstractNumId w:val="3"/>
  </w:num>
  <w:num w:numId="19">
    <w:abstractNumId w:val="6"/>
  </w:num>
  <w:num w:numId="20">
    <w:abstractNumId w:val="8"/>
  </w:num>
  <w:num w:numId="21">
    <w:abstractNumId w:val="5"/>
  </w:num>
  <w:num w:numId="22">
    <w:abstractNumId w:val="28"/>
  </w:num>
  <w:num w:numId="23">
    <w:abstractNumId w:val="33"/>
  </w:num>
  <w:num w:numId="24">
    <w:abstractNumId w:val="1"/>
  </w:num>
  <w:num w:numId="25">
    <w:abstractNumId w:val="22"/>
  </w:num>
  <w:num w:numId="26">
    <w:abstractNumId w:val="2"/>
  </w:num>
  <w:num w:numId="27">
    <w:abstractNumId w:val="27"/>
  </w:num>
  <w:num w:numId="28">
    <w:abstractNumId w:val="16"/>
  </w:num>
  <w:num w:numId="29">
    <w:abstractNumId w:val="14"/>
  </w:num>
  <w:num w:numId="30">
    <w:abstractNumId w:val="25"/>
  </w:num>
  <w:num w:numId="31">
    <w:abstractNumId w:val="20"/>
  </w:num>
  <w:num w:numId="32">
    <w:abstractNumId w:val="11"/>
  </w:num>
  <w:num w:numId="33">
    <w:abstractNumId w:val="21"/>
  </w:num>
  <w:num w:numId="34">
    <w:abstractNumId w:val="31"/>
  </w:num>
  <w:num w:numId="35">
    <w:abstractNumId w:val="29"/>
  </w:num>
  <w:num w:numId="36">
    <w:abstractNumId w:val="4"/>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F0E"/>
    <w:rsid w:val="00254B2F"/>
    <w:rsid w:val="00254BCC"/>
    <w:rsid w:val="002553C7"/>
    <w:rsid w:val="00255D01"/>
    <w:rsid w:val="00255E8B"/>
    <w:rsid w:val="00257E85"/>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38D6"/>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D54"/>
    <w:rsid w:val="006E6EFA"/>
    <w:rsid w:val="006F021F"/>
    <w:rsid w:val="006F02EA"/>
    <w:rsid w:val="006F0588"/>
    <w:rsid w:val="006F10B9"/>
    <w:rsid w:val="006F11EB"/>
    <w:rsid w:val="006F15DE"/>
    <w:rsid w:val="006F2936"/>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BF2"/>
    <w:rsid w:val="007215D0"/>
    <w:rsid w:val="00721C51"/>
    <w:rsid w:val="00721F42"/>
    <w:rsid w:val="00722686"/>
    <w:rsid w:val="00722985"/>
    <w:rsid w:val="00722B23"/>
    <w:rsid w:val="0072328E"/>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683"/>
    <w:rsid w:val="00C41741"/>
    <w:rsid w:val="00C43B22"/>
    <w:rsid w:val="00C43F22"/>
    <w:rsid w:val="00C44141"/>
    <w:rsid w:val="00C444D6"/>
    <w:rsid w:val="00C44F9E"/>
    <w:rsid w:val="00C455DF"/>
    <w:rsid w:val="00C45734"/>
    <w:rsid w:val="00C45E28"/>
    <w:rsid w:val="00C50334"/>
    <w:rsid w:val="00C5039F"/>
    <w:rsid w:val="00C506BE"/>
    <w:rsid w:val="00C50BBF"/>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4022"/>
    <w:rsid w:val="00CB41AB"/>
    <w:rsid w:val="00CB43A8"/>
    <w:rsid w:val="00CB47A7"/>
    <w:rsid w:val="00CB4F18"/>
    <w:rsid w:val="00CB504A"/>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D00025"/>
    <w:rsid w:val="00D0070B"/>
    <w:rsid w:val="00D00BBF"/>
    <w:rsid w:val="00D01327"/>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A59"/>
    <w:rsid w:val="00E33AAE"/>
    <w:rsid w:val="00E340A5"/>
    <w:rsid w:val="00E3415F"/>
    <w:rsid w:val="00E34C21"/>
    <w:rsid w:val="00E34E6F"/>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SimSu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KaiTi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Web">
    <w:name w:val="Normal (Web)"/>
    <w:basedOn w:val="a"/>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aff">
    <w:name w:val="page number"/>
    <w:basedOn w:val="a0"/>
    <w:qFormat/>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頁尾 字元"/>
    <w:basedOn w:val="a0"/>
    <w:link w:val="af7"/>
    <w:uiPriority w:val="99"/>
    <w:qFormat/>
    <w:rPr>
      <w:rFonts w:ascii="Arial" w:eastAsia="SimSun" w:hAnsi="Arial" w:cs="Times New Roman"/>
      <w:b/>
      <w:i/>
      <w:sz w:val="18"/>
      <w:szCs w:val="20"/>
    </w:rPr>
  </w:style>
  <w:style w:type="character" w:customStyle="1" w:styleId="10">
    <w:name w:val="標題 1 字元"/>
    <w:link w:val="1"/>
    <w:qFormat/>
    <w:rPr>
      <w:rFonts w:ascii="Arial" w:eastAsia="SimSun" w:hAnsi="Arial" w:cs="Times New Roman"/>
      <w:sz w:val="36"/>
      <w:szCs w:val="20"/>
      <w:lang w:val="en-GB" w:eastAsia="en-US"/>
    </w:rPr>
  </w:style>
  <w:style w:type="character" w:customStyle="1" w:styleId="afa">
    <w:name w:val="頁首 字元"/>
    <w:basedOn w:val="a0"/>
    <w:link w:val="af8"/>
    <w:uiPriority w:val="99"/>
    <w:qFormat/>
    <w:rPr>
      <w:rFonts w:ascii="Times New Roman" w:eastAsia="SimSun" w:hAnsi="Times New Roman" w:cs="Times New Roman"/>
      <w:sz w:val="20"/>
      <w:szCs w:val="20"/>
      <w:lang w:val="en-GB" w:eastAsia="en-US"/>
    </w:rPr>
  </w:style>
  <w:style w:type="paragraph" w:styleId="aff2">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リスト段落,列出段落,列表段落,Plan"/>
    <w:basedOn w:val="a"/>
    <w:link w:val="aff3"/>
    <w:uiPriority w:val="34"/>
    <w:qFormat/>
    <w:pPr>
      <w:ind w:left="720"/>
      <w:contextualSpacing/>
      <w:textAlignment w:val="baseline"/>
    </w:pPr>
  </w:style>
  <w:style w:type="character" w:customStyle="1" w:styleId="20">
    <w:name w:val="標題 2 字元"/>
    <w:basedOn w:val="a0"/>
    <w:link w:val="2"/>
    <w:qFormat/>
    <w:rPr>
      <w:rFonts w:ascii="Arial" w:eastAsia="SimSun" w:hAnsi="Arial" w:cs="Arial"/>
      <w:sz w:val="28"/>
      <w:szCs w:val="28"/>
    </w:rPr>
  </w:style>
  <w:style w:type="character" w:customStyle="1" w:styleId="a4">
    <w:name w:val="註解方塊文字 字元"/>
    <w:basedOn w:val="a0"/>
    <w:link w:val="a3"/>
    <w:uiPriority w:val="99"/>
    <w:semiHidden/>
    <w:qFormat/>
    <w:rPr>
      <w:rFonts w:ascii="Segoe UI" w:eastAsia="SimSun" w:hAnsi="Segoe UI" w:cs="Segoe UI"/>
      <w:sz w:val="18"/>
      <w:szCs w:val="18"/>
      <w:lang w:val="en-GB" w:eastAsia="en-US"/>
    </w:rPr>
  </w:style>
  <w:style w:type="character" w:customStyle="1" w:styleId="aff3">
    <w:name w:val="清單段落 字元"/>
    <w:aliases w:val="- Bullets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Normal bullet 2 字元"/>
    <w:link w:val="aff2"/>
    <w:uiPriority w:val="34"/>
    <w:qFormat/>
    <w:rPr>
      <w:rFonts w:ascii="Times New Roman" w:eastAsia="SimSun" w:hAnsi="Times New Roman" w:cs="Times New Roman"/>
      <w:sz w:val="20"/>
      <w:szCs w:val="20"/>
      <w:lang w:val="en-GB" w:eastAsia="en-US"/>
    </w:rPr>
  </w:style>
  <w:style w:type="character" w:customStyle="1" w:styleId="30">
    <w:name w:val="標題 3 字元"/>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本文 字元"/>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SimSun"/>
      <w:lang w:val="en-GB"/>
    </w:rPr>
  </w:style>
  <w:style w:type="character" w:customStyle="1" w:styleId="af1">
    <w:name w:val="文件引導模式 字元"/>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標題 4 字元"/>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標號 字元"/>
    <w:link w:val="a9"/>
    <w:qFormat/>
    <w:rPr>
      <w:lang w:val="en-GB" w:eastAsia="en-US"/>
    </w:rPr>
  </w:style>
  <w:style w:type="character" w:customStyle="1" w:styleId="af5">
    <w:name w:val="章節附註文字 字元"/>
    <w:basedOn w:val="a0"/>
    <w:link w:val="af4"/>
    <w:uiPriority w:val="99"/>
    <w:semiHidden/>
    <w:qFormat/>
    <w:rPr>
      <w:rFonts w:ascii="Times New Roman" w:eastAsia="SimSun" w:hAnsi="Times New Roman" w:cs="Times New Roman"/>
      <w:sz w:val="20"/>
      <w:szCs w:val="20"/>
      <w:lang w:val="en-GB" w:eastAsia="en-US"/>
    </w:rPr>
  </w:style>
  <w:style w:type="character" w:customStyle="1" w:styleId="afd">
    <w:name w:val="註腳文字 字元"/>
    <w:basedOn w:val="a0"/>
    <w:link w:val="afc"/>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註解文字 字元"/>
    <w:basedOn w:val="a0"/>
    <w:link w:val="ac"/>
    <w:uiPriority w:val="99"/>
    <w:qFormat/>
    <w:rPr>
      <w:rFonts w:ascii="Times New Roman" w:eastAsia="SimSun" w:hAnsi="Times New Roman" w:cs="Times New Roman"/>
      <w:sz w:val="20"/>
      <w:szCs w:val="20"/>
      <w:lang w:val="en-GB" w:eastAsia="en-US"/>
    </w:rPr>
  </w:style>
  <w:style w:type="character" w:customStyle="1" w:styleId="af">
    <w:name w:val="註解主旨 字元"/>
    <w:basedOn w:val="ad"/>
    <w:link w:val="ae"/>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a8">
    <w:name w:val="本文縮排 字元"/>
    <w:basedOn w:val="a0"/>
    <w:link w:val="a7"/>
    <w:qFormat/>
    <w:rPr>
      <w:rFonts w:ascii="Times New Roman" w:eastAsia="KaiTi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1720.zip" TargetMode="External"/><Relationship Id="rId18" Type="http://schemas.openxmlformats.org/officeDocument/2006/relationships/package" Target="embeddings/Microsoft_Visio___11.vsdx"/><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hyperlink" Target="https://www.3gpp.org/ftp/tsg_ran/WG1_RL1/TSGR1_108-e/Docs/R1-2202052.zip"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www.3gpp.org/ftp/tsg_ran/WG1_RL1/TSGR1_108-e/Docs/R1-2202163.zip" TargetMode="External"/><Relationship Id="rId20" Type="http://schemas.openxmlformats.org/officeDocument/2006/relationships/hyperlink" Target="https://www.3gpp.org/ftp/tsg_ran/WG1_RL1/TSGR1_108-e/Docs/R1-2201118.zip" TargetMode="External"/><Relationship Id="rId29" Type="http://schemas.openxmlformats.org/officeDocument/2006/relationships/hyperlink" Target="file:///C:\Users\Docs\R1-2108576.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www.3gpp.org/ftp/tsg_ran/WG1_RL1/TSGR1_108-e/Docs/R1-2201720.zip" TargetMode="External"/><Relationship Id="rId23" Type="http://schemas.openxmlformats.org/officeDocument/2006/relationships/image" Target="media/image8.wmf"/><Relationship Id="rId28" Type="http://schemas.openxmlformats.org/officeDocument/2006/relationships/hyperlink" Target="https://www.3gpp.org/ftp/tsg_ran/WG1_RL1/TSGR1_108-e/Docs/R1-2202221.zip" TargetMode="External"/><Relationship Id="rId10" Type="http://schemas.openxmlformats.org/officeDocument/2006/relationships/image" Target="media/image3.png"/><Relationship Id="rId19" Type="http://schemas.openxmlformats.org/officeDocument/2006/relationships/hyperlink" Target="https://www.3gpp.org/ftp/tsg_ran/WG1_RL1/TSGR1_108-e/Docs/R1-2202163.zip"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ran/WG1_RL1/TSGR1_108-e/Docs/R1-2202163.zip" TargetMode="External"/><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hyperlink" Target="file:///C:\Users\Docs\R1-2108662.zip" TargetMode="Externa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3</Pages>
  <Words>13894</Words>
  <Characters>79198</Characters>
  <Application>Microsoft Office Word</Application>
  <DocSecurity>0</DocSecurity>
  <Lines>659</Lines>
  <Paragraphs>18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2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CH Hsieh (謝其軒)</cp:lastModifiedBy>
  <cp:revision>3</cp:revision>
  <dcterms:created xsi:type="dcterms:W3CDTF">2022-02-24T09:27:00Z</dcterms:created>
  <dcterms:modified xsi:type="dcterms:W3CDTF">2022-02-24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ies>
</file>